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9A2E0C" w14:textId="5EC1AEF5" w:rsidR="00E074EB" w:rsidRDefault="00E074EB" w:rsidP="00E074EB">
      <w:pPr>
        <w:tabs>
          <w:tab w:val="left" w:pos="1985"/>
        </w:tabs>
        <w:spacing w:after="120"/>
        <w:jc w:val="both"/>
        <w:rPr>
          <w:rFonts w:ascii="Arial" w:hAnsi="Arial" w:cs="Arial"/>
          <w:b/>
          <w:noProof/>
          <w:sz w:val="24"/>
          <w:lang w:val="en-US"/>
        </w:rPr>
      </w:pPr>
      <w:r w:rsidRPr="005A6CB0">
        <w:rPr>
          <w:rFonts w:ascii="Arial" w:hAnsi="Arial" w:cs="Arial"/>
          <w:b/>
          <w:noProof/>
          <w:sz w:val="24"/>
          <w:lang w:val="en-US"/>
        </w:rPr>
        <w:t>3GPP TSG-RAN WG4 Meeting #111</w:t>
      </w:r>
      <w:r w:rsidRPr="005A6CB0">
        <w:rPr>
          <w:rFonts w:ascii="Arial" w:hAnsi="Arial" w:cs="Arial"/>
          <w:b/>
          <w:noProof/>
          <w:sz w:val="24"/>
          <w:lang w:val="en-US"/>
        </w:rPr>
        <w:tab/>
      </w:r>
      <w:r w:rsidRPr="005A6CB0">
        <w:rPr>
          <w:rFonts w:ascii="Arial" w:hAnsi="Arial" w:cs="Arial"/>
          <w:b/>
          <w:noProof/>
          <w:sz w:val="24"/>
          <w:lang w:val="en-US"/>
        </w:rPr>
        <w:tab/>
      </w:r>
      <w:r w:rsidRPr="005A6CB0">
        <w:rPr>
          <w:rFonts w:ascii="Arial" w:hAnsi="Arial" w:cs="Arial"/>
          <w:b/>
          <w:noProof/>
          <w:sz w:val="24"/>
          <w:lang w:val="en-US"/>
        </w:rPr>
        <w:tab/>
      </w:r>
      <w:r w:rsidRPr="005A6CB0">
        <w:rPr>
          <w:rFonts w:ascii="Arial" w:hAnsi="Arial" w:cs="Arial"/>
          <w:b/>
          <w:noProof/>
          <w:sz w:val="24"/>
          <w:lang w:val="en-US"/>
        </w:rPr>
        <w:tab/>
      </w:r>
      <w:r>
        <w:rPr>
          <w:rFonts w:ascii="Arial" w:hAnsi="Arial" w:cs="Arial"/>
          <w:b/>
          <w:noProof/>
          <w:sz w:val="24"/>
          <w:lang w:val="en-US"/>
        </w:rPr>
        <w:tab/>
      </w:r>
      <w:r>
        <w:rPr>
          <w:rFonts w:ascii="Arial" w:hAnsi="Arial" w:cs="Arial"/>
          <w:b/>
          <w:noProof/>
          <w:sz w:val="24"/>
          <w:lang w:val="en-US"/>
        </w:rPr>
        <w:tab/>
      </w:r>
      <w:r>
        <w:rPr>
          <w:rFonts w:ascii="Arial" w:hAnsi="Arial" w:cs="Arial"/>
          <w:b/>
          <w:noProof/>
          <w:sz w:val="24"/>
          <w:lang w:val="en-US"/>
        </w:rPr>
        <w:tab/>
      </w:r>
      <w:r>
        <w:rPr>
          <w:rFonts w:ascii="Arial" w:hAnsi="Arial" w:cs="Arial"/>
          <w:b/>
          <w:noProof/>
          <w:sz w:val="24"/>
          <w:lang w:val="en-US"/>
        </w:rPr>
        <w:tab/>
      </w:r>
      <w:r>
        <w:rPr>
          <w:rFonts w:ascii="Arial" w:hAnsi="Arial" w:cs="Arial"/>
          <w:b/>
          <w:noProof/>
          <w:sz w:val="24"/>
          <w:lang w:val="en-US"/>
        </w:rPr>
        <w:tab/>
      </w:r>
      <w:r>
        <w:rPr>
          <w:rFonts w:ascii="Arial" w:hAnsi="Arial" w:cs="Arial"/>
          <w:b/>
          <w:noProof/>
          <w:sz w:val="24"/>
          <w:lang w:val="en-US"/>
        </w:rPr>
        <w:tab/>
      </w:r>
      <w:r>
        <w:rPr>
          <w:rFonts w:ascii="Arial" w:hAnsi="Arial" w:cs="Arial"/>
          <w:b/>
          <w:noProof/>
          <w:sz w:val="24"/>
          <w:lang w:val="en-US"/>
        </w:rPr>
        <w:tab/>
      </w:r>
      <w:r>
        <w:rPr>
          <w:rFonts w:ascii="Arial" w:hAnsi="Arial" w:cs="Arial"/>
          <w:b/>
          <w:noProof/>
          <w:sz w:val="24"/>
          <w:lang w:val="en-US"/>
        </w:rPr>
        <w:tab/>
      </w:r>
      <w:r>
        <w:rPr>
          <w:rFonts w:ascii="Arial" w:hAnsi="Arial" w:cs="Arial"/>
          <w:b/>
          <w:noProof/>
          <w:sz w:val="24"/>
          <w:lang w:val="en-US"/>
        </w:rPr>
        <w:tab/>
      </w:r>
      <w:r>
        <w:rPr>
          <w:rFonts w:ascii="Arial" w:hAnsi="Arial" w:cs="Arial"/>
          <w:b/>
          <w:noProof/>
          <w:sz w:val="24"/>
          <w:lang w:val="en-US"/>
        </w:rPr>
        <w:tab/>
      </w:r>
      <w:r w:rsidR="00171D13">
        <w:rPr>
          <w:rFonts w:ascii="Arial" w:hAnsi="Arial" w:cs="Arial"/>
          <w:b/>
          <w:noProof/>
          <w:sz w:val="24"/>
          <w:lang w:val="en-US"/>
        </w:rPr>
        <w:t xml:space="preserve">   </w:t>
      </w:r>
      <w:ins w:id="0" w:author="RAN4#111 OPPO2" w:date="2024-05-24T08:15:00Z">
        <w:r w:rsidR="00D82C37" w:rsidRPr="00D82C37">
          <w:rPr>
            <w:rFonts w:ascii="Arial" w:hAnsi="Arial" w:cs="Arial"/>
            <w:b/>
            <w:noProof/>
            <w:sz w:val="24"/>
            <w:lang w:val="en-US"/>
          </w:rPr>
          <w:t>R4-2410359</w:t>
        </w:r>
      </w:ins>
      <w:bookmarkStart w:id="1" w:name="_GoBack"/>
      <w:del w:id="2" w:author="RAN4#111 OPPO2" w:date="2024-05-24T08:15:00Z">
        <w:r w:rsidR="00171D13" w:rsidRPr="00171D13" w:rsidDel="00D82C37">
          <w:rPr>
            <w:rFonts w:ascii="Arial" w:hAnsi="Arial" w:cs="Arial"/>
            <w:b/>
            <w:noProof/>
            <w:sz w:val="24"/>
            <w:lang w:val="en-US"/>
          </w:rPr>
          <w:delText>R4-</w:delText>
        </w:r>
      </w:del>
      <w:del w:id="3" w:author="RAN4#111 OPPO2" w:date="2024-05-22T17:45:00Z">
        <w:r w:rsidR="00171D13" w:rsidRPr="00171D13" w:rsidDel="006E0A4C">
          <w:rPr>
            <w:rFonts w:ascii="Arial" w:hAnsi="Arial" w:cs="Arial"/>
            <w:b/>
            <w:noProof/>
            <w:sz w:val="24"/>
            <w:lang w:val="en-US"/>
          </w:rPr>
          <w:delText xml:space="preserve">2407870 </w:delText>
        </w:r>
      </w:del>
      <w:bookmarkEnd w:id="1"/>
      <w:ins w:id="4" w:author="RAN4#111 OPPO2" w:date="2024-05-22T17:45:00Z">
        <w:r w:rsidR="006E0A4C" w:rsidRPr="00171D13">
          <w:rPr>
            <w:rFonts w:ascii="Arial" w:hAnsi="Arial" w:cs="Arial"/>
            <w:b/>
            <w:noProof/>
            <w:sz w:val="24"/>
            <w:lang w:val="en-US"/>
          </w:rPr>
          <w:t xml:space="preserve"> </w:t>
        </w:r>
      </w:ins>
      <w:r w:rsidRPr="005A6CB0">
        <w:rPr>
          <w:rFonts w:ascii="Arial" w:hAnsi="Arial" w:cs="Arial"/>
          <w:b/>
          <w:noProof/>
          <w:sz w:val="24"/>
          <w:lang w:val="en-US"/>
        </w:rPr>
        <w:t>Fukuoka City</w:t>
      </w:r>
      <w:r>
        <w:rPr>
          <w:rFonts w:ascii="Arial" w:hAnsi="Arial" w:cs="Arial"/>
          <w:b/>
          <w:noProof/>
          <w:sz w:val="24"/>
          <w:lang w:val="en-US"/>
        </w:rPr>
        <w:t>,</w:t>
      </w:r>
      <w:r w:rsidRPr="005A6CB0">
        <w:rPr>
          <w:rFonts w:ascii="Arial" w:hAnsi="Arial" w:cs="Arial"/>
          <w:b/>
          <w:noProof/>
          <w:sz w:val="24"/>
          <w:lang w:val="en-US"/>
        </w:rPr>
        <w:t xml:space="preserve"> Japan, 20th – 24th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074EB" w14:paraId="3EF760DB" w14:textId="77777777" w:rsidTr="00F166EB">
        <w:tc>
          <w:tcPr>
            <w:tcW w:w="9641" w:type="dxa"/>
            <w:gridSpan w:val="9"/>
            <w:tcBorders>
              <w:top w:val="single" w:sz="4" w:space="0" w:color="auto"/>
              <w:left w:val="single" w:sz="4" w:space="0" w:color="auto"/>
              <w:right w:val="single" w:sz="4" w:space="0" w:color="auto"/>
            </w:tcBorders>
          </w:tcPr>
          <w:p w14:paraId="2AE56F9B" w14:textId="77777777" w:rsidR="00E074EB" w:rsidRDefault="00E074EB" w:rsidP="00F166EB">
            <w:pPr>
              <w:pStyle w:val="CRCoverPage"/>
              <w:spacing w:after="0"/>
              <w:jc w:val="right"/>
              <w:rPr>
                <w:i/>
                <w:noProof/>
              </w:rPr>
            </w:pPr>
            <w:r>
              <w:rPr>
                <w:i/>
                <w:noProof/>
                <w:sz w:val="14"/>
              </w:rPr>
              <w:t>CR-Form-v12.3</w:t>
            </w:r>
          </w:p>
        </w:tc>
      </w:tr>
      <w:tr w:rsidR="00E074EB" w14:paraId="717AD8E4" w14:textId="77777777" w:rsidTr="00F166EB">
        <w:tc>
          <w:tcPr>
            <w:tcW w:w="9641" w:type="dxa"/>
            <w:gridSpan w:val="9"/>
            <w:tcBorders>
              <w:left w:val="single" w:sz="4" w:space="0" w:color="auto"/>
              <w:right w:val="single" w:sz="4" w:space="0" w:color="auto"/>
            </w:tcBorders>
          </w:tcPr>
          <w:p w14:paraId="334B7957" w14:textId="77777777" w:rsidR="00E074EB" w:rsidRDefault="00E074EB" w:rsidP="00F166EB">
            <w:pPr>
              <w:pStyle w:val="CRCoverPage"/>
              <w:spacing w:after="0"/>
              <w:jc w:val="center"/>
              <w:rPr>
                <w:noProof/>
              </w:rPr>
            </w:pPr>
            <w:r>
              <w:rPr>
                <w:b/>
                <w:noProof/>
                <w:sz w:val="32"/>
              </w:rPr>
              <w:t>CHANGE REQUEST</w:t>
            </w:r>
          </w:p>
        </w:tc>
      </w:tr>
      <w:tr w:rsidR="00E074EB" w14:paraId="6DC923B9" w14:textId="77777777" w:rsidTr="00F166EB">
        <w:tc>
          <w:tcPr>
            <w:tcW w:w="9641" w:type="dxa"/>
            <w:gridSpan w:val="9"/>
            <w:tcBorders>
              <w:left w:val="single" w:sz="4" w:space="0" w:color="auto"/>
              <w:right w:val="single" w:sz="4" w:space="0" w:color="auto"/>
            </w:tcBorders>
          </w:tcPr>
          <w:p w14:paraId="10DF9E50" w14:textId="77777777" w:rsidR="00E074EB" w:rsidRDefault="00E074EB" w:rsidP="00F166EB">
            <w:pPr>
              <w:pStyle w:val="CRCoverPage"/>
              <w:spacing w:after="0"/>
              <w:rPr>
                <w:noProof/>
                <w:sz w:val="8"/>
                <w:szCs w:val="8"/>
              </w:rPr>
            </w:pPr>
          </w:p>
        </w:tc>
      </w:tr>
      <w:tr w:rsidR="00E074EB" w14:paraId="707C63FC" w14:textId="77777777" w:rsidTr="00F166EB">
        <w:tc>
          <w:tcPr>
            <w:tcW w:w="142" w:type="dxa"/>
            <w:tcBorders>
              <w:left w:val="single" w:sz="4" w:space="0" w:color="auto"/>
            </w:tcBorders>
          </w:tcPr>
          <w:p w14:paraId="586C670B" w14:textId="77777777" w:rsidR="00E074EB" w:rsidRDefault="00E074EB" w:rsidP="00F166EB">
            <w:pPr>
              <w:pStyle w:val="CRCoverPage"/>
              <w:spacing w:after="0"/>
              <w:jc w:val="right"/>
              <w:rPr>
                <w:noProof/>
              </w:rPr>
            </w:pPr>
          </w:p>
        </w:tc>
        <w:tc>
          <w:tcPr>
            <w:tcW w:w="1559" w:type="dxa"/>
            <w:shd w:val="pct30" w:color="FFFF00" w:fill="auto"/>
          </w:tcPr>
          <w:p w14:paraId="51B9EE22" w14:textId="77777777" w:rsidR="00E074EB" w:rsidRPr="00410371" w:rsidRDefault="00E074EB" w:rsidP="00F166EB">
            <w:pPr>
              <w:pStyle w:val="CRCoverPage"/>
              <w:spacing w:after="0"/>
              <w:jc w:val="right"/>
              <w:rPr>
                <w:b/>
                <w:noProof/>
                <w:sz w:val="28"/>
              </w:rPr>
            </w:pPr>
            <w:r>
              <w:rPr>
                <w:b/>
                <w:noProof/>
                <w:sz w:val="28"/>
              </w:rPr>
              <w:t>38.133</w:t>
            </w:r>
          </w:p>
        </w:tc>
        <w:tc>
          <w:tcPr>
            <w:tcW w:w="709" w:type="dxa"/>
          </w:tcPr>
          <w:p w14:paraId="64F15FB9" w14:textId="77777777" w:rsidR="00E074EB" w:rsidRDefault="00E074EB" w:rsidP="00F166EB">
            <w:pPr>
              <w:pStyle w:val="CRCoverPage"/>
              <w:spacing w:after="0"/>
              <w:jc w:val="center"/>
              <w:rPr>
                <w:noProof/>
              </w:rPr>
            </w:pPr>
            <w:r>
              <w:rPr>
                <w:b/>
                <w:noProof/>
                <w:sz w:val="28"/>
              </w:rPr>
              <w:t>CR</w:t>
            </w:r>
          </w:p>
        </w:tc>
        <w:tc>
          <w:tcPr>
            <w:tcW w:w="1276" w:type="dxa"/>
            <w:shd w:val="pct30" w:color="FFFF00" w:fill="auto"/>
          </w:tcPr>
          <w:p w14:paraId="1AF22017" w14:textId="77777777" w:rsidR="00E074EB" w:rsidRPr="00410371" w:rsidRDefault="00E074EB" w:rsidP="00F166EB">
            <w:pPr>
              <w:pStyle w:val="CRCoverPage"/>
              <w:spacing w:after="0"/>
              <w:jc w:val="center"/>
              <w:rPr>
                <w:noProof/>
              </w:rPr>
            </w:pPr>
            <w:r>
              <w:rPr>
                <w:b/>
                <w:noProof/>
                <w:sz w:val="28"/>
              </w:rPr>
              <w:t>-</w:t>
            </w:r>
          </w:p>
        </w:tc>
        <w:tc>
          <w:tcPr>
            <w:tcW w:w="709" w:type="dxa"/>
          </w:tcPr>
          <w:p w14:paraId="55C5CAB3" w14:textId="77777777" w:rsidR="00E074EB" w:rsidRDefault="00E074EB" w:rsidP="00F166EB">
            <w:pPr>
              <w:pStyle w:val="CRCoverPage"/>
              <w:tabs>
                <w:tab w:val="right" w:pos="625"/>
              </w:tabs>
              <w:spacing w:after="0"/>
              <w:jc w:val="center"/>
              <w:rPr>
                <w:noProof/>
              </w:rPr>
            </w:pPr>
            <w:r>
              <w:rPr>
                <w:b/>
                <w:bCs/>
                <w:noProof/>
                <w:sz w:val="28"/>
              </w:rPr>
              <w:t>rev</w:t>
            </w:r>
          </w:p>
        </w:tc>
        <w:tc>
          <w:tcPr>
            <w:tcW w:w="992" w:type="dxa"/>
            <w:shd w:val="pct30" w:color="FFFF00" w:fill="auto"/>
          </w:tcPr>
          <w:p w14:paraId="1FFE25A6" w14:textId="77777777" w:rsidR="00E074EB" w:rsidRPr="00410371" w:rsidRDefault="00E074EB" w:rsidP="00F166EB">
            <w:pPr>
              <w:pStyle w:val="CRCoverPage"/>
              <w:spacing w:after="0"/>
              <w:jc w:val="center"/>
              <w:rPr>
                <w:b/>
                <w:noProof/>
              </w:rPr>
            </w:pPr>
            <w:r w:rsidRPr="00AE3FE9">
              <w:rPr>
                <w:b/>
                <w:noProof/>
                <w:sz w:val="28"/>
              </w:rPr>
              <w:t>-</w:t>
            </w:r>
          </w:p>
        </w:tc>
        <w:tc>
          <w:tcPr>
            <w:tcW w:w="2410" w:type="dxa"/>
          </w:tcPr>
          <w:p w14:paraId="73F70501" w14:textId="77777777" w:rsidR="00E074EB" w:rsidRDefault="00E074EB" w:rsidP="00F166E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687DDF0" w14:textId="77777777" w:rsidR="00E074EB" w:rsidRPr="00410371" w:rsidRDefault="00E074EB" w:rsidP="00F166EB">
            <w:pPr>
              <w:pStyle w:val="CRCoverPage"/>
              <w:spacing w:after="0"/>
              <w:jc w:val="center"/>
              <w:rPr>
                <w:noProof/>
                <w:sz w:val="28"/>
              </w:rPr>
            </w:pPr>
            <w:r w:rsidRPr="00586ABE">
              <w:rPr>
                <w:b/>
                <w:noProof/>
                <w:sz w:val="28"/>
              </w:rPr>
              <w:t>18.</w:t>
            </w:r>
            <w:r>
              <w:rPr>
                <w:b/>
                <w:noProof/>
                <w:sz w:val="28"/>
              </w:rPr>
              <w:t>5</w:t>
            </w:r>
            <w:r w:rsidRPr="00586ABE">
              <w:rPr>
                <w:b/>
                <w:noProof/>
                <w:sz w:val="28"/>
              </w:rPr>
              <w:t>.0</w:t>
            </w:r>
          </w:p>
        </w:tc>
        <w:tc>
          <w:tcPr>
            <w:tcW w:w="143" w:type="dxa"/>
            <w:tcBorders>
              <w:right w:val="single" w:sz="4" w:space="0" w:color="auto"/>
            </w:tcBorders>
          </w:tcPr>
          <w:p w14:paraId="055A33A8" w14:textId="77777777" w:rsidR="00E074EB" w:rsidRDefault="00E074EB" w:rsidP="00F166EB">
            <w:pPr>
              <w:pStyle w:val="CRCoverPage"/>
              <w:spacing w:after="0"/>
              <w:rPr>
                <w:noProof/>
              </w:rPr>
            </w:pPr>
          </w:p>
        </w:tc>
      </w:tr>
      <w:tr w:rsidR="00E074EB" w14:paraId="04FD5B29" w14:textId="77777777" w:rsidTr="00F166EB">
        <w:tc>
          <w:tcPr>
            <w:tcW w:w="9641" w:type="dxa"/>
            <w:gridSpan w:val="9"/>
            <w:tcBorders>
              <w:left w:val="single" w:sz="4" w:space="0" w:color="auto"/>
              <w:right w:val="single" w:sz="4" w:space="0" w:color="auto"/>
            </w:tcBorders>
          </w:tcPr>
          <w:p w14:paraId="6F149DF9" w14:textId="77777777" w:rsidR="00E074EB" w:rsidRDefault="00E074EB" w:rsidP="00F166EB">
            <w:pPr>
              <w:pStyle w:val="CRCoverPage"/>
              <w:spacing w:after="0"/>
              <w:rPr>
                <w:noProof/>
              </w:rPr>
            </w:pPr>
          </w:p>
        </w:tc>
      </w:tr>
      <w:tr w:rsidR="00E074EB" w14:paraId="1B8BDD40" w14:textId="77777777" w:rsidTr="00F166EB">
        <w:tc>
          <w:tcPr>
            <w:tcW w:w="9641" w:type="dxa"/>
            <w:gridSpan w:val="9"/>
            <w:tcBorders>
              <w:top w:val="single" w:sz="4" w:space="0" w:color="auto"/>
            </w:tcBorders>
          </w:tcPr>
          <w:p w14:paraId="069EF78F" w14:textId="77777777" w:rsidR="00E074EB" w:rsidRPr="00F25D98" w:rsidRDefault="00E074EB" w:rsidP="00F166EB">
            <w:pPr>
              <w:pStyle w:val="CRCoverPage"/>
              <w:spacing w:after="0"/>
              <w:jc w:val="center"/>
              <w:rPr>
                <w:rFonts w:cs="Arial"/>
                <w:i/>
                <w:noProof/>
              </w:rPr>
            </w:pPr>
            <w:r w:rsidRPr="00F25D98">
              <w:rPr>
                <w:rFonts w:cs="Arial"/>
                <w:i/>
                <w:noProof/>
              </w:rPr>
              <w:t xml:space="preserve">For </w:t>
            </w:r>
            <w:hyperlink r:id="rId9" w:anchor="_blank" w:history="1">
              <w:r w:rsidRPr="00F25D98">
                <w:rPr>
                  <w:rStyle w:val="af"/>
                  <w:rFonts w:cs="Arial"/>
                  <w:b/>
                  <w:i/>
                  <w:noProof/>
                  <w:color w:val="FF0000"/>
                </w:rPr>
                <w:t>HE</w:t>
              </w:r>
              <w:bookmarkStart w:id="5" w:name="_Hlt497126619"/>
              <w:r w:rsidRPr="00F25D98">
                <w:rPr>
                  <w:rStyle w:val="af"/>
                  <w:rFonts w:cs="Arial"/>
                  <w:b/>
                  <w:i/>
                  <w:noProof/>
                  <w:color w:val="FF0000"/>
                </w:rPr>
                <w:t>L</w:t>
              </w:r>
              <w:bookmarkEnd w:id="5"/>
              <w:r w:rsidRPr="00F25D98">
                <w:rPr>
                  <w:rStyle w:val="af"/>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f"/>
                  <w:rFonts w:cs="Arial"/>
                  <w:i/>
                  <w:noProof/>
                </w:rPr>
                <w:t>http://www.3gpp.org/Change-Requests</w:t>
              </w:r>
            </w:hyperlink>
            <w:r w:rsidRPr="00F25D98">
              <w:rPr>
                <w:rFonts w:cs="Arial"/>
                <w:i/>
                <w:noProof/>
              </w:rPr>
              <w:t>.</w:t>
            </w:r>
          </w:p>
        </w:tc>
      </w:tr>
      <w:tr w:rsidR="00E074EB" w14:paraId="0BBAA442" w14:textId="77777777" w:rsidTr="00F166EB">
        <w:tc>
          <w:tcPr>
            <w:tcW w:w="9641" w:type="dxa"/>
            <w:gridSpan w:val="9"/>
          </w:tcPr>
          <w:p w14:paraId="5FB3B1D8" w14:textId="77777777" w:rsidR="00E074EB" w:rsidRDefault="00E074EB" w:rsidP="00F166EB">
            <w:pPr>
              <w:pStyle w:val="CRCoverPage"/>
              <w:spacing w:after="0"/>
              <w:rPr>
                <w:noProof/>
                <w:sz w:val="8"/>
                <w:szCs w:val="8"/>
              </w:rPr>
            </w:pPr>
          </w:p>
        </w:tc>
      </w:tr>
    </w:tbl>
    <w:p w14:paraId="123C23F6" w14:textId="77777777" w:rsidR="00E074EB" w:rsidRDefault="00E074EB" w:rsidP="00E074E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074EB" w14:paraId="5D6174CD" w14:textId="77777777" w:rsidTr="00F166EB">
        <w:tc>
          <w:tcPr>
            <w:tcW w:w="2835" w:type="dxa"/>
          </w:tcPr>
          <w:p w14:paraId="283C5FBF" w14:textId="77777777" w:rsidR="00E074EB" w:rsidRDefault="00E074EB" w:rsidP="00F166EB">
            <w:pPr>
              <w:pStyle w:val="CRCoverPage"/>
              <w:tabs>
                <w:tab w:val="right" w:pos="2751"/>
              </w:tabs>
              <w:spacing w:after="0"/>
              <w:rPr>
                <w:b/>
                <w:i/>
                <w:noProof/>
              </w:rPr>
            </w:pPr>
            <w:r>
              <w:rPr>
                <w:b/>
                <w:i/>
                <w:noProof/>
              </w:rPr>
              <w:t>Proposed change affects:</w:t>
            </w:r>
          </w:p>
        </w:tc>
        <w:tc>
          <w:tcPr>
            <w:tcW w:w="1418" w:type="dxa"/>
          </w:tcPr>
          <w:p w14:paraId="2F31F1E3" w14:textId="77777777" w:rsidR="00E074EB" w:rsidRDefault="00E074EB" w:rsidP="00F166E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A196097" w14:textId="77777777" w:rsidR="00E074EB" w:rsidRDefault="00E074EB" w:rsidP="00F166EB">
            <w:pPr>
              <w:pStyle w:val="CRCoverPage"/>
              <w:spacing w:after="0"/>
              <w:jc w:val="center"/>
              <w:rPr>
                <w:b/>
                <w:caps/>
                <w:noProof/>
              </w:rPr>
            </w:pPr>
          </w:p>
        </w:tc>
        <w:tc>
          <w:tcPr>
            <w:tcW w:w="709" w:type="dxa"/>
            <w:tcBorders>
              <w:left w:val="single" w:sz="4" w:space="0" w:color="auto"/>
            </w:tcBorders>
          </w:tcPr>
          <w:p w14:paraId="2A9B5381" w14:textId="77777777" w:rsidR="00E074EB" w:rsidRDefault="00E074EB" w:rsidP="00F166E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DF3CC1" w14:textId="77777777" w:rsidR="00E074EB" w:rsidRDefault="00E074EB" w:rsidP="00F166EB">
            <w:pPr>
              <w:pStyle w:val="CRCoverPage"/>
              <w:spacing w:after="0"/>
              <w:jc w:val="center"/>
              <w:rPr>
                <w:b/>
                <w:caps/>
                <w:noProof/>
              </w:rPr>
            </w:pPr>
            <w:r>
              <w:rPr>
                <w:b/>
                <w:caps/>
                <w:noProof/>
              </w:rPr>
              <w:t>X</w:t>
            </w:r>
          </w:p>
        </w:tc>
        <w:tc>
          <w:tcPr>
            <w:tcW w:w="2126" w:type="dxa"/>
          </w:tcPr>
          <w:p w14:paraId="462A7721" w14:textId="77777777" w:rsidR="00E074EB" w:rsidRDefault="00E074EB" w:rsidP="00F166E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628FD9C" w14:textId="77777777" w:rsidR="00E074EB" w:rsidRDefault="00E074EB" w:rsidP="00F166EB">
            <w:pPr>
              <w:pStyle w:val="CRCoverPage"/>
              <w:spacing w:after="0"/>
              <w:jc w:val="center"/>
              <w:rPr>
                <w:b/>
                <w:caps/>
                <w:noProof/>
              </w:rPr>
            </w:pPr>
          </w:p>
        </w:tc>
        <w:tc>
          <w:tcPr>
            <w:tcW w:w="1418" w:type="dxa"/>
            <w:tcBorders>
              <w:left w:val="nil"/>
            </w:tcBorders>
          </w:tcPr>
          <w:p w14:paraId="4D963498" w14:textId="77777777" w:rsidR="00E074EB" w:rsidRDefault="00E074EB" w:rsidP="00F166E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6C8CC7" w14:textId="77777777" w:rsidR="00E074EB" w:rsidRDefault="00E074EB" w:rsidP="00F166EB">
            <w:pPr>
              <w:pStyle w:val="CRCoverPage"/>
              <w:spacing w:after="0"/>
              <w:jc w:val="center"/>
              <w:rPr>
                <w:b/>
                <w:bCs/>
                <w:caps/>
                <w:noProof/>
              </w:rPr>
            </w:pPr>
          </w:p>
        </w:tc>
      </w:tr>
    </w:tbl>
    <w:p w14:paraId="7ECAB363" w14:textId="77777777" w:rsidR="00E074EB" w:rsidRDefault="00E074EB" w:rsidP="00E074E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074EB" w14:paraId="548CA006" w14:textId="77777777" w:rsidTr="00F166EB">
        <w:tc>
          <w:tcPr>
            <w:tcW w:w="9640" w:type="dxa"/>
            <w:gridSpan w:val="11"/>
          </w:tcPr>
          <w:p w14:paraId="4150D1C7" w14:textId="77777777" w:rsidR="00E074EB" w:rsidRDefault="00E074EB" w:rsidP="00F166EB">
            <w:pPr>
              <w:pStyle w:val="CRCoverPage"/>
              <w:spacing w:after="0"/>
              <w:rPr>
                <w:noProof/>
                <w:sz w:val="8"/>
                <w:szCs w:val="8"/>
              </w:rPr>
            </w:pPr>
          </w:p>
        </w:tc>
      </w:tr>
      <w:tr w:rsidR="00E074EB" w14:paraId="53019BEB" w14:textId="77777777" w:rsidTr="00F166EB">
        <w:tc>
          <w:tcPr>
            <w:tcW w:w="1843" w:type="dxa"/>
            <w:tcBorders>
              <w:top w:val="single" w:sz="4" w:space="0" w:color="auto"/>
              <w:left w:val="single" w:sz="4" w:space="0" w:color="auto"/>
            </w:tcBorders>
          </w:tcPr>
          <w:p w14:paraId="31E3F320" w14:textId="77777777" w:rsidR="00E074EB" w:rsidRDefault="00E074EB" w:rsidP="00F166E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0F2F083" w14:textId="77777777" w:rsidR="00E074EB" w:rsidRPr="009E58DC" w:rsidRDefault="00AF687A" w:rsidP="00F166EB">
            <w:pPr>
              <w:pStyle w:val="CRCoverPage"/>
              <w:spacing w:after="0"/>
              <w:ind w:left="100"/>
              <w:rPr>
                <w:rFonts w:eastAsiaTheme="minorEastAsia"/>
                <w:szCs w:val="22"/>
              </w:rPr>
            </w:pPr>
            <w:fldSimple w:instr=" DOCPROPERTY  CrTitle  \* MERGEFORMAT ">
              <w:r w:rsidR="00E074EB" w:rsidRPr="00A92C8A">
                <w:rPr>
                  <w:rFonts w:eastAsiaTheme="minorEastAsia"/>
                  <w:szCs w:val="22"/>
                </w:rPr>
                <w:t>Draft CR on</w:t>
              </w:r>
              <w:r w:rsidR="00E074EB">
                <w:rPr>
                  <w:rFonts w:eastAsiaTheme="minorEastAsia"/>
                  <w:szCs w:val="22"/>
                </w:rPr>
                <w:t xml:space="preserve"> </w:t>
              </w:r>
              <w:r w:rsidR="00E074EB">
                <w:rPr>
                  <w:lang w:eastAsia="zh-CN"/>
                </w:rPr>
                <w:t>TRP specific CSI-RS based BFD measurement delay</w:t>
              </w:r>
              <w:r w:rsidR="00E074EB" w:rsidRPr="0037635A">
                <w:rPr>
                  <w:rFonts w:eastAsiaTheme="minorEastAsia"/>
                  <w:szCs w:val="22"/>
                </w:rPr>
                <w:t xml:space="preserve"> </w:t>
              </w:r>
            </w:fldSimple>
            <w:r w:rsidR="00E074EB" w:rsidRPr="009E58DC">
              <w:rPr>
                <w:rFonts w:eastAsiaTheme="minorEastAsia"/>
                <w:szCs w:val="22"/>
              </w:rPr>
              <w:t xml:space="preserve">for multi-Rx </w:t>
            </w:r>
          </w:p>
        </w:tc>
      </w:tr>
      <w:tr w:rsidR="00E074EB" w14:paraId="0C18AAEE" w14:textId="77777777" w:rsidTr="00F166EB">
        <w:tc>
          <w:tcPr>
            <w:tcW w:w="1843" w:type="dxa"/>
            <w:tcBorders>
              <w:left w:val="single" w:sz="4" w:space="0" w:color="auto"/>
            </w:tcBorders>
          </w:tcPr>
          <w:p w14:paraId="7FC76766" w14:textId="77777777" w:rsidR="00E074EB" w:rsidRDefault="00E074EB" w:rsidP="00F166EB">
            <w:pPr>
              <w:pStyle w:val="CRCoverPage"/>
              <w:spacing w:after="0"/>
              <w:rPr>
                <w:b/>
                <w:i/>
                <w:noProof/>
                <w:sz w:val="8"/>
                <w:szCs w:val="8"/>
              </w:rPr>
            </w:pPr>
          </w:p>
        </w:tc>
        <w:tc>
          <w:tcPr>
            <w:tcW w:w="7797" w:type="dxa"/>
            <w:gridSpan w:val="10"/>
            <w:tcBorders>
              <w:right w:val="single" w:sz="4" w:space="0" w:color="auto"/>
            </w:tcBorders>
          </w:tcPr>
          <w:p w14:paraId="1FD6BCE0" w14:textId="77777777" w:rsidR="00E074EB" w:rsidRDefault="00E074EB" w:rsidP="00F166EB">
            <w:pPr>
              <w:pStyle w:val="CRCoverPage"/>
              <w:spacing w:after="0"/>
              <w:rPr>
                <w:noProof/>
                <w:sz w:val="8"/>
                <w:szCs w:val="8"/>
              </w:rPr>
            </w:pPr>
          </w:p>
        </w:tc>
      </w:tr>
      <w:tr w:rsidR="00E074EB" w14:paraId="5B3D666B" w14:textId="77777777" w:rsidTr="00F166EB">
        <w:tc>
          <w:tcPr>
            <w:tcW w:w="1843" w:type="dxa"/>
            <w:tcBorders>
              <w:left w:val="single" w:sz="4" w:space="0" w:color="auto"/>
            </w:tcBorders>
          </w:tcPr>
          <w:p w14:paraId="29621FDD" w14:textId="77777777" w:rsidR="00E074EB" w:rsidRDefault="00E074EB" w:rsidP="00F166E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46D2BFD" w14:textId="0794EBE8" w:rsidR="00E074EB" w:rsidRDefault="00E074EB" w:rsidP="00F166EB">
            <w:pPr>
              <w:pStyle w:val="CRCoverPage"/>
              <w:spacing w:after="0"/>
              <w:ind w:left="100"/>
              <w:rPr>
                <w:noProof/>
              </w:rPr>
            </w:pPr>
            <w:r>
              <w:rPr>
                <w:noProof/>
              </w:rPr>
              <w:t>OPPO</w:t>
            </w:r>
            <w:r w:rsidR="002667ED">
              <w:rPr>
                <w:noProof/>
              </w:rPr>
              <w:t>, Xiaomi</w:t>
            </w:r>
          </w:p>
        </w:tc>
      </w:tr>
      <w:tr w:rsidR="00E074EB" w14:paraId="1961834A" w14:textId="77777777" w:rsidTr="00F166EB">
        <w:tc>
          <w:tcPr>
            <w:tcW w:w="1843" w:type="dxa"/>
            <w:tcBorders>
              <w:left w:val="single" w:sz="4" w:space="0" w:color="auto"/>
            </w:tcBorders>
          </w:tcPr>
          <w:p w14:paraId="5D8F0B15" w14:textId="77777777" w:rsidR="00E074EB" w:rsidRDefault="00E074EB" w:rsidP="00F166E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3A91A44" w14:textId="77777777" w:rsidR="00E074EB" w:rsidRDefault="00E074EB" w:rsidP="00F166EB">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Pr>
                <w:noProof/>
              </w:rPr>
              <w:t>R4</w:t>
            </w:r>
            <w:r>
              <w:rPr>
                <w:noProof/>
              </w:rPr>
              <w:fldChar w:fldCharType="end"/>
            </w:r>
          </w:p>
        </w:tc>
      </w:tr>
      <w:tr w:rsidR="00E074EB" w14:paraId="51C67490" w14:textId="77777777" w:rsidTr="00F166EB">
        <w:tc>
          <w:tcPr>
            <w:tcW w:w="1843" w:type="dxa"/>
            <w:tcBorders>
              <w:left w:val="single" w:sz="4" w:space="0" w:color="auto"/>
            </w:tcBorders>
          </w:tcPr>
          <w:p w14:paraId="4CF66687" w14:textId="77777777" w:rsidR="00E074EB" w:rsidRDefault="00E074EB" w:rsidP="00F166EB">
            <w:pPr>
              <w:pStyle w:val="CRCoverPage"/>
              <w:spacing w:after="0"/>
              <w:rPr>
                <w:b/>
                <w:i/>
                <w:noProof/>
                <w:sz w:val="8"/>
                <w:szCs w:val="8"/>
              </w:rPr>
            </w:pPr>
          </w:p>
        </w:tc>
        <w:tc>
          <w:tcPr>
            <w:tcW w:w="7797" w:type="dxa"/>
            <w:gridSpan w:val="10"/>
            <w:tcBorders>
              <w:right w:val="single" w:sz="4" w:space="0" w:color="auto"/>
            </w:tcBorders>
          </w:tcPr>
          <w:p w14:paraId="23C82F2C" w14:textId="77777777" w:rsidR="00E074EB" w:rsidRDefault="00E074EB" w:rsidP="00F166EB">
            <w:pPr>
              <w:pStyle w:val="CRCoverPage"/>
              <w:spacing w:after="0"/>
              <w:rPr>
                <w:noProof/>
                <w:sz w:val="8"/>
                <w:szCs w:val="8"/>
              </w:rPr>
            </w:pPr>
          </w:p>
        </w:tc>
      </w:tr>
      <w:tr w:rsidR="00E074EB" w14:paraId="45298F69" w14:textId="77777777" w:rsidTr="00F166EB">
        <w:tc>
          <w:tcPr>
            <w:tcW w:w="1843" w:type="dxa"/>
            <w:tcBorders>
              <w:left w:val="single" w:sz="4" w:space="0" w:color="auto"/>
            </w:tcBorders>
          </w:tcPr>
          <w:p w14:paraId="4572A063" w14:textId="77777777" w:rsidR="00E074EB" w:rsidRDefault="00E074EB" w:rsidP="00F166EB">
            <w:pPr>
              <w:pStyle w:val="CRCoverPage"/>
              <w:tabs>
                <w:tab w:val="right" w:pos="1759"/>
              </w:tabs>
              <w:spacing w:after="0"/>
              <w:rPr>
                <w:b/>
                <w:i/>
                <w:noProof/>
              </w:rPr>
            </w:pPr>
            <w:r>
              <w:rPr>
                <w:b/>
                <w:i/>
                <w:noProof/>
              </w:rPr>
              <w:t>Work item code:</w:t>
            </w:r>
          </w:p>
        </w:tc>
        <w:tc>
          <w:tcPr>
            <w:tcW w:w="3686" w:type="dxa"/>
            <w:gridSpan w:val="5"/>
            <w:shd w:val="pct30" w:color="FFFF00" w:fill="auto"/>
          </w:tcPr>
          <w:p w14:paraId="597FDB44" w14:textId="77777777" w:rsidR="00E074EB" w:rsidRDefault="00E074EB" w:rsidP="00F166EB">
            <w:pPr>
              <w:pStyle w:val="CRCoverPage"/>
              <w:spacing w:after="0"/>
              <w:ind w:left="100"/>
              <w:rPr>
                <w:noProof/>
              </w:rPr>
            </w:pPr>
            <w:r w:rsidRPr="009E58DC">
              <w:rPr>
                <w:noProof/>
              </w:rPr>
              <w:t>NR_FR2_multiRX_DL-Perf</w:t>
            </w:r>
          </w:p>
        </w:tc>
        <w:tc>
          <w:tcPr>
            <w:tcW w:w="567" w:type="dxa"/>
            <w:tcBorders>
              <w:left w:val="nil"/>
            </w:tcBorders>
          </w:tcPr>
          <w:p w14:paraId="190BAFB9" w14:textId="77777777" w:rsidR="00E074EB" w:rsidRDefault="00E074EB" w:rsidP="00F166EB">
            <w:pPr>
              <w:pStyle w:val="CRCoverPage"/>
              <w:spacing w:after="0"/>
              <w:ind w:right="100"/>
              <w:rPr>
                <w:noProof/>
              </w:rPr>
            </w:pPr>
          </w:p>
        </w:tc>
        <w:tc>
          <w:tcPr>
            <w:tcW w:w="1417" w:type="dxa"/>
            <w:gridSpan w:val="3"/>
            <w:tcBorders>
              <w:left w:val="nil"/>
            </w:tcBorders>
          </w:tcPr>
          <w:p w14:paraId="706114E3" w14:textId="77777777" w:rsidR="00E074EB" w:rsidRDefault="00E074EB" w:rsidP="00F166E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76B29A5" w14:textId="77777777" w:rsidR="00E074EB" w:rsidRDefault="00E074EB" w:rsidP="00F166EB">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4-5-7</w:t>
            </w:r>
            <w:r>
              <w:rPr>
                <w:noProof/>
              </w:rPr>
              <w:fldChar w:fldCharType="end"/>
            </w:r>
          </w:p>
        </w:tc>
      </w:tr>
      <w:tr w:rsidR="00E074EB" w14:paraId="7165026C" w14:textId="77777777" w:rsidTr="00F166EB">
        <w:tc>
          <w:tcPr>
            <w:tcW w:w="1843" w:type="dxa"/>
            <w:tcBorders>
              <w:left w:val="single" w:sz="4" w:space="0" w:color="auto"/>
            </w:tcBorders>
          </w:tcPr>
          <w:p w14:paraId="666F7B45" w14:textId="77777777" w:rsidR="00E074EB" w:rsidRDefault="00E074EB" w:rsidP="00F166EB">
            <w:pPr>
              <w:pStyle w:val="CRCoverPage"/>
              <w:spacing w:after="0"/>
              <w:rPr>
                <w:b/>
                <w:i/>
                <w:noProof/>
                <w:sz w:val="8"/>
                <w:szCs w:val="8"/>
              </w:rPr>
            </w:pPr>
          </w:p>
        </w:tc>
        <w:tc>
          <w:tcPr>
            <w:tcW w:w="1986" w:type="dxa"/>
            <w:gridSpan w:val="4"/>
          </w:tcPr>
          <w:p w14:paraId="5DD8F4E2" w14:textId="77777777" w:rsidR="00E074EB" w:rsidRDefault="00E074EB" w:rsidP="00F166EB">
            <w:pPr>
              <w:pStyle w:val="CRCoverPage"/>
              <w:spacing w:after="0"/>
              <w:rPr>
                <w:noProof/>
                <w:sz w:val="8"/>
                <w:szCs w:val="8"/>
              </w:rPr>
            </w:pPr>
          </w:p>
        </w:tc>
        <w:tc>
          <w:tcPr>
            <w:tcW w:w="2267" w:type="dxa"/>
            <w:gridSpan w:val="2"/>
          </w:tcPr>
          <w:p w14:paraId="673774BD" w14:textId="77777777" w:rsidR="00E074EB" w:rsidRDefault="00E074EB" w:rsidP="00F166EB">
            <w:pPr>
              <w:pStyle w:val="CRCoverPage"/>
              <w:spacing w:after="0"/>
              <w:rPr>
                <w:noProof/>
                <w:sz w:val="8"/>
                <w:szCs w:val="8"/>
              </w:rPr>
            </w:pPr>
          </w:p>
        </w:tc>
        <w:tc>
          <w:tcPr>
            <w:tcW w:w="1417" w:type="dxa"/>
            <w:gridSpan w:val="3"/>
          </w:tcPr>
          <w:p w14:paraId="5586736A" w14:textId="77777777" w:rsidR="00E074EB" w:rsidRDefault="00E074EB" w:rsidP="00F166EB">
            <w:pPr>
              <w:pStyle w:val="CRCoverPage"/>
              <w:spacing w:after="0"/>
              <w:rPr>
                <w:noProof/>
                <w:sz w:val="8"/>
                <w:szCs w:val="8"/>
              </w:rPr>
            </w:pPr>
          </w:p>
        </w:tc>
        <w:tc>
          <w:tcPr>
            <w:tcW w:w="2127" w:type="dxa"/>
            <w:tcBorders>
              <w:right w:val="single" w:sz="4" w:space="0" w:color="auto"/>
            </w:tcBorders>
          </w:tcPr>
          <w:p w14:paraId="220693E8" w14:textId="77777777" w:rsidR="00E074EB" w:rsidRDefault="00E074EB" w:rsidP="00F166EB">
            <w:pPr>
              <w:pStyle w:val="CRCoverPage"/>
              <w:spacing w:after="0"/>
              <w:rPr>
                <w:noProof/>
                <w:sz w:val="8"/>
                <w:szCs w:val="8"/>
              </w:rPr>
            </w:pPr>
          </w:p>
        </w:tc>
      </w:tr>
      <w:tr w:rsidR="00E074EB" w14:paraId="6E4B6173" w14:textId="77777777" w:rsidTr="00F166EB">
        <w:trPr>
          <w:cantSplit/>
        </w:trPr>
        <w:tc>
          <w:tcPr>
            <w:tcW w:w="1843" w:type="dxa"/>
            <w:tcBorders>
              <w:left w:val="single" w:sz="4" w:space="0" w:color="auto"/>
            </w:tcBorders>
          </w:tcPr>
          <w:p w14:paraId="4B1ACC97" w14:textId="77777777" w:rsidR="00E074EB" w:rsidRDefault="00E074EB" w:rsidP="00F166EB">
            <w:pPr>
              <w:pStyle w:val="CRCoverPage"/>
              <w:tabs>
                <w:tab w:val="right" w:pos="1759"/>
              </w:tabs>
              <w:spacing w:after="0"/>
              <w:rPr>
                <w:b/>
                <w:i/>
                <w:noProof/>
              </w:rPr>
            </w:pPr>
            <w:r>
              <w:rPr>
                <w:b/>
                <w:i/>
                <w:noProof/>
              </w:rPr>
              <w:t>Category:</w:t>
            </w:r>
          </w:p>
        </w:tc>
        <w:tc>
          <w:tcPr>
            <w:tcW w:w="851" w:type="dxa"/>
            <w:shd w:val="pct30" w:color="FFFF00" w:fill="auto"/>
          </w:tcPr>
          <w:p w14:paraId="5E27914C" w14:textId="77777777" w:rsidR="00E074EB" w:rsidRPr="00C2319E" w:rsidRDefault="00E074EB" w:rsidP="00F166EB">
            <w:pPr>
              <w:pStyle w:val="CRCoverPage"/>
              <w:spacing w:after="0"/>
              <w:ind w:left="100" w:right="-609"/>
              <w:rPr>
                <w:b/>
                <w:noProof/>
              </w:rPr>
            </w:pPr>
            <w:r>
              <w:rPr>
                <w:b/>
                <w:noProof/>
              </w:rPr>
              <w:t>B</w:t>
            </w:r>
          </w:p>
        </w:tc>
        <w:tc>
          <w:tcPr>
            <w:tcW w:w="3402" w:type="dxa"/>
            <w:gridSpan w:val="5"/>
            <w:tcBorders>
              <w:left w:val="nil"/>
            </w:tcBorders>
          </w:tcPr>
          <w:p w14:paraId="2EFE05A6" w14:textId="77777777" w:rsidR="00E074EB" w:rsidRDefault="00E074EB" w:rsidP="00F166EB">
            <w:pPr>
              <w:pStyle w:val="CRCoverPage"/>
              <w:spacing w:after="0"/>
              <w:rPr>
                <w:noProof/>
              </w:rPr>
            </w:pPr>
          </w:p>
        </w:tc>
        <w:tc>
          <w:tcPr>
            <w:tcW w:w="1417" w:type="dxa"/>
            <w:gridSpan w:val="3"/>
            <w:tcBorders>
              <w:left w:val="nil"/>
            </w:tcBorders>
          </w:tcPr>
          <w:p w14:paraId="622B8081" w14:textId="77777777" w:rsidR="00E074EB" w:rsidRDefault="00E074EB" w:rsidP="00F166E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9EDAE7A" w14:textId="77777777" w:rsidR="00E074EB" w:rsidRDefault="00E074EB" w:rsidP="00F166EB">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8</w:t>
            </w:r>
            <w:r>
              <w:rPr>
                <w:noProof/>
              </w:rPr>
              <w:fldChar w:fldCharType="end"/>
            </w:r>
          </w:p>
        </w:tc>
      </w:tr>
      <w:tr w:rsidR="00E074EB" w14:paraId="3AD9B7C4" w14:textId="77777777" w:rsidTr="00F166EB">
        <w:tc>
          <w:tcPr>
            <w:tcW w:w="1843" w:type="dxa"/>
            <w:tcBorders>
              <w:left w:val="single" w:sz="4" w:space="0" w:color="auto"/>
              <w:bottom w:val="single" w:sz="4" w:space="0" w:color="auto"/>
            </w:tcBorders>
          </w:tcPr>
          <w:p w14:paraId="5CE65E87" w14:textId="77777777" w:rsidR="00E074EB" w:rsidRDefault="00E074EB" w:rsidP="00F166EB">
            <w:pPr>
              <w:pStyle w:val="CRCoverPage"/>
              <w:spacing w:after="0"/>
              <w:rPr>
                <w:b/>
                <w:i/>
                <w:noProof/>
              </w:rPr>
            </w:pPr>
          </w:p>
        </w:tc>
        <w:tc>
          <w:tcPr>
            <w:tcW w:w="4677" w:type="dxa"/>
            <w:gridSpan w:val="8"/>
            <w:tcBorders>
              <w:bottom w:val="single" w:sz="4" w:space="0" w:color="auto"/>
            </w:tcBorders>
          </w:tcPr>
          <w:p w14:paraId="0CC554A9" w14:textId="77777777" w:rsidR="00E074EB" w:rsidRDefault="00E074EB" w:rsidP="00F166E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94D954A" w14:textId="77777777" w:rsidR="00E074EB" w:rsidRDefault="00E074EB" w:rsidP="00F166EB">
            <w:pPr>
              <w:pStyle w:val="CRCoverPage"/>
              <w:rPr>
                <w:noProof/>
              </w:rPr>
            </w:pPr>
            <w:r>
              <w:rPr>
                <w:noProof/>
                <w:sz w:val="18"/>
              </w:rPr>
              <w:t>Detailed explanations of the above categories can</w:t>
            </w:r>
            <w:r>
              <w:rPr>
                <w:noProof/>
                <w:sz w:val="18"/>
              </w:rPr>
              <w:br/>
              <w:t xml:space="preserve">be found in 3GPP </w:t>
            </w:r>
            <w:hyperlink r:id="rId11" w:history="1">
              <w:r>
                <w:rPr>
                  <w:rStyle w:val="af"/>
                  <w:noProof/>
                  <w:sz w:val="18"/>
                </w:rPr>
                <w:t>TR 21.900</w:t>
              </w:r>
            </w:hyperlink>
            <w:r>
              <w:rPr>
                <w:noProof/>
                <w:sz w:val="18"/>
              </w:rPr>
              <w:t>.</w:t>
            </w:r>
          </w:p>
        </w:tc>
        <w:tc>
          <w:tcPr>
            <w:tcW w:w="3120" w:type="dxa"/>
            <w:gridSpan w:val="2"/>
            <w:tcBorders>
              <w:bottom w:val="single" w:sz="4" w:space="0" w:color="auto"/>
              <w:right w:val="single" w:sz="4" w:space="0" w:color="auto"/>
            </w:tcBorders>
          </w:tcPr>
          <w:p w14:paraId="0064ECB6" w14:textId="77777777" w:rsidR="00E074EB" w:rsidRPr="007C2097" w:rsidRDefault="00E074EB" w:rsidP="00F166E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r>
            <w:r w:rsidRPr="00D658A6">
              <w:rPr>
                <w:i/>
                <w:noProof/>
                <w:sz w:val="18"/>
              </w:rPr>
              <w:t>Rel-17</w:t>
            </w:r>
            <w:r w:rsidRPr="00D658A6">
              <w:rPr>
                <w:i/>
                <w:noProof/>
                <w:sz w:val="18"/>
              </w:rPr>
              <w:tab/>
              <w:t>(Release 17)</w:t>
            </w:r>
            <w:r w:rsidRPr="00D658A6">
              <w:rPr>
                <w:i/>
                <w:noProof/>
                <w:sz w:val="18"/>
              </w:rPr>
              <w:br/>
              <w:t>Rel-18</w:t>
            </w:r>
            <w:r w:rsidRPr="00D658A6">
              <w:rPr>
                <w:i/>
                <w:noProof/>
                <w:sz w:val="18"/>
              </w:rPr>
              <w:tab/>
              <w:t>(Release 18)</w:t>
            </w:r>
            <w:r w:rsidRPr="00D658A6">
              <w:rPr>
                <w:i/>
                <w:noProof/>
                <w:sz w:val="18"/>
              </w:rPr>
              <w:br/>
              <w:t>Rel-19</w:t>
            </w:r>
            <w:r w:rsidRPr="00D658A6">
              <w:rPr>
                <w:i/>
                <w:noProof/>
                <w:sz w:val="18"/>
              </w:rPr>
              <w:tab/>
              <w:t xml:space="preserve">(Release 19) </w:t>
            </w:r>
            <w:r w:rsidRPr="00D658A6">
              <w:rPr>
                <w:i/>
                <w:noProof/>
                <w:sz w:val="18"/>
              </w:rPr>
              <w:br/>
              <w:t>Rel-20</w:t>
            </w:r>
            <w:r w:rsidRPr="00D658A6">
              <w:rPr>
                <w:i/>
                <w:noProof/>
                <w:sz w:val="18"/>
              </w:rPr>
              <w:tab/>
              <w:t>(Release 20)</w:t>
            </w:r>
          </w:p>
        </w:tc>
      </w:tr>
      <w:tr w:rsidR="00E074EB" w14:paraId="4061849E" w14:textId="77777777" w:rsidTr="00F166EB">
        <w:tc>
          <w:tcPr>
            <w:tcW w:w="1843" w:type="dxa"/>
          </w:tcPr>
          <w:p w14:paraId="4D6BB624" w14:textId="77777777" w:rsidR="00E074EB" w:rsidRDefault="00E074EB" w:rsidP="00F166EB">
            <w:pPr>
              <w:pStyle w:val="CRCoverPage"/>
              <w:spacing w:after="0"/>
              <w:rPr>
                <w:b/>
                <w:i/>
                <w:noProof/>
                <w:sz w:val="8"/>
                <w:szCs w:val="8"/>
              </w:rPr>
            </w:pPr>
          </w:p>
        </w:tc>
        <w:tc>
          <w:tcPr>
            <w:tcW w:w="7797" w:type="dxa"/>
            <w:gridSpan w:val="10"/>
          </w:tcPr>
          <w:p w14:paraId="3837666F" w14:textId="77777777" w:rsidR="00E074EB" w:rsidRDefault="00E074EB" w:rsidP="00F166EB">
            <w:pPr>
              <w:pStyle w:val="CRCoverPage"/>
              <w:spacing w:after="0"/>
              <w:rPr>
                <w:noProof/>
                <w:sz w:val="8"/>
                <w:szCs w:val="8"/>
              </w:rPr>
            </w:pPr>
          </w:p>
        </w:tc>
      </w:tr>
      <w:tr w:rsidR="00E074EB" w14:paraId="30948F7E" w14:textId="77777777" w:rsidTr="00F166EB">
        <w:trPr>
          <w:trHeight w:val="466"/>
        </w:trPr>
        <w:tc>
          <w:tcPr>
            <w:tcW w:w="2694" w:type="dxa"/>
            <w:gridSpan w:val="2"/>
            <w:tcBorders>
              <w:top w:val="single" w:sz="4" w:space="0" w:color="auto"/>
              <w:left w:val="single" w:sz="4" w:space="0" w:color="auto"/>
            </w:tcBorders>
          </w:tcPr>
          <w:p w14:paraId="7829887F" w14:textId="77777777" w:rsidR="00E074EB" w:rsidRDefault="00E074EB" w:rsidP="00F166E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C666DF0" w14:textId="77777777" w:rsidR="00E074EB" w:rsidRPr="00C8201C" w:rsidRDefault="00E074EB" w:rsidP="00F166EB">
            <w:pPr>
              <w:rPr>
                <w:noProof/>
                <w:lang w:eastAsia="zh-CN"/>
              </w:rPr>
            </w:pPr>
            <w:r w:rsidRPr="002020B5">
              <w:rPr>
                <w:rFonts w:ascii="Arial" w:hAnsi="Arial" w:hint="eastAsia"/>
                <w:lang w:val="en-US"/>
              </w:rPr>
              <w:t>T</w:t>
            </w:r>
            <w:r w:rsidRPr="002020B5">
              <w:rPr>
                <w:rFonts w:ascii="Arial" w:hAnsi="Arial"/>
                <w:lang w:val="en-US"/>
              </w:rPr>
              <w:t>he RRM requirements of RP specific CSI-RS based BFD requirements under multi-Rx in R18 needs to be verified.</w:t>
            </w:r>
          </w:p>
        </w:tc>
      </w:tr>
      <w:tr w:rsidR="00E074EB" w14:paraId="5300D503" w14:textId="77777777" w:rsidTr="00F166EB">
        <w:tc>
          <w:tcPr>
            <w:tcW w:w="2694" w:type="dxa"/>
            <w:gridSpan w:val="2"/>
            <w:tcBorders>
              <w:left w:val="single" w:sz="4" w:space="0" w:color="auto"/>
            </w:tcBorders>
          </w:tcPr>
          <w:p w14:paraId="4E519FA0" w14:textId="77777777" w:rsidR="00E074EB" w:rsidRDefault="00E074EB" w:rsidP="00F166EB">
            <w:pPr>
              <w:pStyle w:val="CRCoverPage"/>
              <w:spacing w:after="0"/>
              <w:rPr>
                <w:b/>
                <w:i/>
                <w:noProof/>
                <w:sz w:val="8"/>
                <w:szCs w:val="8"/>
              </w:rPr>
            </w:pPr>
          </w:p>
        </w:tc>
        <w:tc>
          <w:tcPr>
            <w:tcW w:w="6946" w:type="dxa"/>
            <w:gridSpan w:val="9"/>
            <w:tcBorders>
              <w:right w:val="single" w:sz="4" w:space="0" w:color="auto"/>
            </w:tcBorders>
          </w:tcPr>
          <w:p w14:paraId="2C65A893" w14:textId="77777777" w:rsidR="00E074EB" w:rsidRPr="001000FA" w:rsidRDefault="00E074EB" w:rsidP="00F166EB">
            <w:pPr>
              <w:pStyle w:val="CRCoverPage"/>
              <w:spacing w:after="0"/>
              <w:rPr>
                <w:noProof/>
                <w:sz w:val="8"/>
                <w:szCs w:val="8"/>
              </w:rPr>
            </w:pPr>
          </w:p>
        </w:tc>
      </w:tr>
      <w:tr w:rsidR="00E074EB" w14:paraId="5B0786AF" w14:textId="77777777" w:rsidTr="00F166EB">
        <w:tc>
          <w:tcPr>
            <w:tcW w:w="2694" w:type="dxa"/>
            <w:gridSpan w:val="2"/>
            <w:tcBorders>
              <w:left w:val="single" w:sz="4" w:space="0" w:color="auto"/>
            </w:tcBorders>
          </w:tcPr>
          <w:p w14:paraId="61F8A41D" w14:textId="77777777" w:rsidR="00E074EB" w:rsidRDefault="00E074EB" w:rsidP="00F166E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BCC614" w14:textId="77777777" w:rsidR="00E074EB" w:rsidRPr="00664CC1" w:rsidRDefault="00E074EB" w:rsidP="00F166EB">
            <w:pPr>
              <w:pStyle w:val="CRCoverPage"/>
              <w:spacing w:after="0"/>
              <w:rPr>
                <w:rFonts w:ascii="Times New Roman" w:eastAsia="PMingLiU" w:hAnsi="Times New Roman"/>
                <w:lang w:eastAsia="x-none"/>
              </w:rPr>
            </w:pPr>
            <w:r>
              <w:rPr>
                <w:lang w:val="en-US"/>
              </w:rPr>
              <w:t>Introduce the test case for</w:t>
            </w:r>
            <w:r w:rsidRPr="009E58DC">
              <w:rPr>
                <w:lang w:val="en-US"/>
              </w:rPr>
              <w:t xml:space="preserve"> </w:t>
            </w:r>
            <w:r>
              <w:rPr>
                <w:lang w:val="en-US"/>
              </w:rPr>
              <w:t xml:space="preserve">verifying </w:t>
            </w:r>
            <w:r w:rsidRPr="009E58DC">
              <w:rPr>
                <w:lang w:val="en-US"/>
              </w:rPr>
              <w:t xml:space="preserve">TRP specific CSI-RS based BFD measurement delay for </w:t>
            </w:r>
            <w:r>
              <w:rPr>
                <w:lang w:val="en-US"/>
              </w:rPr>
              <w:t xml:space="preserve">R18 </w:t>
            </w:r>
            <w:r w:rsidRPr="009E58DC">
              <w:rPr>
                <w:lang w:val="en-US"/>
              </w:rPr>
              <w:t>multi-Rx</w:t>
            </w:r>
            <w:r>
              <w:t>.</w:t>
            </w:r>
            <w:r>
              <w:rPr>
                <w:rFonts w:hint="eastAsia"/>
              </w:rPr>
              <w:t xml:space="preserve"> </w:t>
            </w:r>
          </w:p>
          <w:p w14:paraId="5707A310" w14:textId="77777777" w:rsidR="00E074EB" w:rsidRPr="00664CC1" w:rsidRDefault="00E074EB" w:rsidP="00F166EB">
            <w:pPr>
              <w:pStyle w:val="CRCoverPage"/>
              <w:spacing w:after="0"/>
              <w:rPr>
                <w:rFonts w:ascii="Times New Roman" w:eastAsia="PMingLiU" w:hAnsi="Times New Roman"/>
                <w:lang w:eastAsia="x-none"/>
              </w:rPr>
            </w:pPr>
          </w:p>
        </w:tc>
      </w:tr>
      <w:tr w:rsidR="00E074EB" w14:paraId="53751041" w14:textId="77777777" w:rsidTr="00F166EB">
        <w:tc>
          <w:tcPr>
            <w:tcW w:w="2694" w:type="dxa"/>
            <w:gridSpan w:val="2"/>
            <w:tcBorders>
              <w:left w:val="single" w:sz="4" w:space="0" w:color="auto"/>
            </w:tcBorders>
          </w:tcPr>
          <w:p w14:paraId="4AC6DAAA" w14:textId="77777777" w:rsidR="00E074EB" w:rsidRDefault="00E074EB" w:rsidP="00F166EB">
            <w:pPr>
              <w:pStyle w:val="CRCoverPage"/>
              <w:spacing w:after="0"/>
              <w:rPr>
                <w:b/>
                <w:i/>
                <w:noProof/>
                <w:sz w:val="8"/>
                <w:szCs w:val="8"/>
              </w:rPr>
            </w:pPr>
          </w:p>
        </w:tc>
        <w:tc>
          <w:tcPr>
            <w:tcW w:w="6946" w:type="dxa"/>
            <w:gridSpan w:val="9"/>
            <w:tcBorders>
              <w:right w:val="single" w:sz="4" w:space="0" w:color="auto"/>
            </w:tcBorders>
          </w:tcPr>
          <w:p w14:paraId="49BF8599" w14:textId="77777777" w:rsidR="00E074EB" w:rsidRDefault="00E074EB" w:rsidP="00F166EB">
            <w:pPr>
              <w:pStyle w:val="CRCoverPage"/>
              <w:spacing w:after="0"/>
              <w:rPr>
                <w:noProof/>
                <w:sz w:val="8"/>
                <w:szCs w:val="8"/>
              </w:rPr>
            </w:pPr>
          </w:p>
        </w:tc>
      </w:tr>
      <w:tr w:rsidR="00E074EB" w14:paraId="3C10EF9C" w14:textId="77777777" w:rsidTr="00F166EB">
        <w:tc>
          <w:tcPr>
            <w:tcW w:w="2694" w:type="dxa"/>
            <w:gridSpan w:val="2"/>
            <w:tcBorders>
              <w:left w:val="single" w:sz="4" w:space="0" w:color="auto"/>
              <w:bottom w:val="single" w:sz="4" w:space="0" w:color="auto"/>
            </w:tcBorders>
          </w:tcPr>
          <w:p w14:paraId="4CFD6701" w14:textId="77777777" w:rsidR="00E074EB" w:rsidRDefault="00E074EB" w:rsidP="00F166E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0655F97" w14:textId="77777777" w:rsidR="00E074EB" w:rsidRPr="00A3623D" w:rsidRDefault="00E074EB" w:rsidP="00F166EB">
            <w:pPr>
              <w:pStyle w:val="CRCoverPage"/>
              <w:spacing w:after="0"/>
              <w:rPr>
                <w:rFonts w:ascii="Times New Roman" w:hAnsi="Times New Roman"/>
                <w:lang w:eastAsia="x-none"/>
              </w:rPr>
            </w:pPr>
            <w:r w:rsidRPr="002020B5">
              <w:rPr>
                <w:rFonts w:hint="eastAsia"/>
                <w:lang w:val="en-US"/>
              </w:rPr>
              <w:t>The</w:t>
            </w:r>
            <w:r w:rsidRPr="002020B5">
              <w:rPr>
                <w:lang w:val="en-US"/>
              </w:rPr>
              <w:t xml:space="preserve"> test case for TRP specific CSI-RS based BFD requirements under multi-Rx is missing.</w:t>
            </w:r>
          </w:p>
        </w:tc>
      </w:tr>
      <w:tr w:rsidR="00E074EB" w14:paraId="4E605A08" w14:textId="77777777" w:rsidTr="00F166EB">
        <w:tc>
          <w:tcPr>
            <w:tcW w:w="2694" w:type="dxa"/>
            <w:gridSpan w:val="2"/>
          </w:tcPr>
          <w:p w14:paraId="70C4FFA6" w14:textId="77777777" w:rsidR="00E074EB" w:rsidRDefault="00E074EB" w:rsidP="00F166EB">
            <w:pPr>
              <w:pStyle w:val="CRCoverPage"/>
              <w:spacing w:after="0"/>
              <w:rPr>
                <w:b/>
                <w:i/>
                <w:noProof/>
                <w:sz w:val="8"/>
                <w:szCs w:val="8"/>
              </w:rPr>
            </w:pPr>
          </w:p>
        </w:tc>
        <w:tc>
          <w:tcPr>
            <w:tcW w:w="6946" w:type="dxa"/>
            <w:gridSpan w:val="9"/>
          </w:tcPr>
          <w:p w14:paraId="50906430" w14:textId="77777777" w:rsidR="00E074EB" w:rsidRDefault="00E074EB" w:rsidP="00F166EB">
            <w:pPr>
              <w:pStyle w:val="CRCoverPage"/>
              <w:spacing w:after="0"/>
              <w:rPr>
                <w:noProof/>
                <w:sz w:val="8"/>
                <w:szCs w:val="8"/>
              </w:rPr>
            </w:pPr>
          </w:p>
        </w:tc>
      </w:tr>
      <w:tr w:rsidR="00E074EB" w14:paraId="1D25A1CC" w14:textId="77777777" w:rsidTr="00F166EB">
        <w:tc>
          <w:tcPr>
            <w:tcW w:w="2694" w:type="dxa"/>
            <w:gridSpan w:val="2"/>
            <w:tcBorders>
              <w:top w:val="single" w:sz="4" w:space="0" w:color="auto"/>
              <w:left w:val="single" w:sz="4" w:space="0" w:color="auto"/>
            </w:tcBorders>
          </w:tcPr>
          <w:p w14:paraId="616AC184" w14:textId="77777777" w:rsidR="00E074EB" w:rsidRDefault="00E074EB" w:rsidP="00F166E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78ED246" w14:textId="77777777" w:rsidR="00E074EB" w:rsidRPr="0047304A" w:rsidRDefault="00E074EB" w:rsidP="00F166EB">
            <w:pPr>
              <w:pStyle w:val="CRCoverPage"/>
              <w:spacing w:after="0"/>
              <w:rPr>
                <w:noProof/>
                <w:lang w:eastAsia="zh-CN"/>
              </w:rPr>
            </w:pPr>
            <w:r>
              <w:rPr>
                <w:noProof/>
                <w:lang w:eastAsia="zh-CN"/>
              </w:rPr>
              <w:t>(new) A</w:t>
            </w:r>
            <w:r>
              <w:rPr>
                <w:rFonts w:hint="eastAsia"/>
                <w:noProof/>
                <w:lang w:eastAsia="zh-CN"/>
              </w:rPr>
              <w:t>.</w:t>
            </w:r>
            <w:r>
              <w:rPr>
                <w:noProof/>
                <w:lang w:eastAsia="zh-CN"/>
              </w:rPr>
              <w:t>7.5.5.x</w:t>
            </w:r>
          </w:p>
        </w:tc>
      </w:tr>
      <w:tr w:rsidR="00E074EB" w14:paraId="0CDC7B5F" w14:textId="77777777" w:rsidTr="00F166EB">
        <w:tc>
          <w:tcPr>
            <w:tcW w:w="2694" w:type="dxa"/>
            <w:gridSpan w:val="2"/>
            <w:tcBorders>
              <w:left w:val="single" w:sz="4" w:space="0" w:color="auto"/>
            </w:tcBorders>
          </w:tcPr>
          <w:p w14:paraId="47BCC4D5" w14:textId="77777777" w:rsidR="00E074EB" w:rsidRDefault="00E074EB" w:rsidP="00F166EB">
            <w:pPr>
              <w:pStyle w:val="CRCoverPage"/>
              <w:spacing w:after="0"/>
              <w:rPr>
                <w:b/>
                <w:i/>
                <w:noProof/>
                <w:sz w:val="8"/>
                <w:szCs w:val="8"/>
              </w:rPr>
            </w:pPr>
          </w:p>
        </w:tc>
        <w:tc>
          <w:tcPr>
            <w:tcW w:w="6946" w:type="dxa"/>
            <w:gridSpan w:val="9"/>
            <w:tcBorders>
              <w:right w:val="single" w:sz="4" w:space="0" w:color="auto"/>
            </w:tcBorders>
          </w:tcPr>
          <w:p w14:paraId="2FD80249" w14:textId="77777777" w:rsidR="00E074EB" w:rsidRDefault="00E074EB" w:rsidP="00F166EB">
            <w:pPr>
              <w:pStyle w:val="CRCoverPage"/>
              <w:spacing w:after="0"/>
              <w:rPr>
                <w:noProof/>
                <w:sz w:val="8"/>
                <w:szCs w:val="8"/>
              </w:rPr>
            </w:pPr>
          </w:p>
        </w:tc>
      </w:tr>
      <w:tr w:rsidR="00E074EB" w14:paraId="1A3290DA" w14:textId="77777777" w:rsidTr="00F166EB">
        <w:tc>
          <w:tcPr>
            <w:tcW w:w="2694" w:type="dxa"/>
            <w:gridSpan w:val="2"/>
            <w:tcBorders>
              <w:left w:val="single" w:sz="4" w:space="0" w:color="auto"/>
            </w:tcBorders>
          </w:tcPr>
          <w:p w14:paraId="01759E9E" w14:textId="77777777" w:rsidR="00E074EB" w:rsidRDefault="00E074EB" w:rsidP="00F166E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852C23B" w14:textId="77777777" w:rsidR="00E074EB" w:rsidRDefault="00E074EB" w:rsidP="00F166E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9F21911" w14:textId="77777777" w:rsidR="00E074EB" w:rsidRDefault="00E074EB" w:rsidP="00F166EB">
            <w:pPr>
              <w:pStyle w:val="CRCoverPage"/>
              <w:spacing w:after="0"/>
              <w:jc w:val="center"/>
              <w:rPr>
                <w:b/>
                <w:caps/>
                <w:noProof/>
              </w:rPr>
            </w:pPr>
            <w:r>
              <w:rPr>
                <w:b/>
                <w:caps/>
                <w:noProof/>
              </w:rPr>
              <w:t>N</w:t>
            </w:r>
          </w:p>
        </w:tc>
        <w:tc>
          <w:tcPr>
            <w:tcW w:w="2977" w:type="dxa"/>
            <w:gridSpan w:val="4"/>
          </w:tcPr>
          <w:p w14:paraId="17B87908" w14:textId="77777777" w:rsidR="00E074EB" w:rsidRDefault="00E074EB" w:rsidP="00F166E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B07ED98" w14:textId="77777777" w:rsidR="00E074EB" w:rsidRDefault="00E074EB" w:rsidP="00F166EB">
            <w:pPr>
              <w:pStyle w:val="CRCoverPage"/>
              <w:spacing w:after="0"/>
              <w:ind w:left="99"/>
              <w:rPr>
                <w:noProof/>
              </w:rPr>
            </w:pPr>
          </w:p>
        </w:tc>
      </w:tr>
      <w:tr w:rsidR="00E074EB" w14:paraId="212C6EA2" w14:textId="77777777" w:rsidTr="00F166EB">
        <w:tc>
          <w:tcPr>
            <w:tcW w:w="2694" w:type="dxa"/>
            <w:gridSpan w:val="2"/>
            <w:tcBorders>
              <w:left w:val="single" w:sz="4" w:space="0" w:color="auto"/>
            </w:tcBorders>
          </w:tcPr>
          <w:p w14:paraId="20EBAA41" w14:textId="77777777" w:rsidR="00E074EB" w:rsidRDefault="00E074EB" w:rsidP="00F166E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BEF35CA" w14:textId="77777777" w:rsidR="00E074EB" w:rsidRDefault="00E074EB" w:rsidP="00F166E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EF465E" w14:textId="77777777" w:rsidR="00E074EB" w:rsidRDefault="00E074EB" w:rsidP="00F166EB">
            <w:pPr>
              <w:pStyle w:val="CRCoverPage"/>
              <w:spacing w:after="0"/>
              <w:jc w:val="center"/>
              <w:rPr>
                <w:b/>
                <w:caps/>
                <w:noProof/>
              </w:rPr>
            </w:pPr>
            <w:r>
              <w:rPr>
                <w:b/>
                <w:caps/>
                <w:noProof/>
              </w:rPr>
              <w:t>x</w:t>
            </w:r>
          </w:p>
        </w:tc>
        <w:tc>
          <w:tcPr>
            <w:tcW w:w="2977" w:type="dxa"/>
            <w:gridSpan w:val="4"/>
          </w:tcPr>
          <w:p w14:paraId="606B88FF" w14:textId="77777777" w:rsidR="00E074EB" w:rsidRDefault="00E074EB" w:rsidP="00F166E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8737A6D" w14:textId="77777777" w:rsidR="00E074EB" w:rsidRDefault="00E074EB" w:rsidP="00F166EB">
            <w:pPr>
              <w:pStyle w:val="CRCoverPage"/>
              <w:spacing w:after="0"/>
              <w:ind w:left="99"/>
              <w:rPr>
                <w:noProof/>
              </w:rPr>
            </w:pPr>
            <w:r>
              <w:rPr>
                <w:noProof/>
              </w:rPr>
              <w:t xml:space="preserve">TS/TR ... CR ... </w:t>
            </w:r>
          </w:p>
        </w:tc>
      </w:tr>
      <w:tr w:rsidR="00E074EB" w14:paraId="642E456A" w14:textId="77777777" w:rsidTr="00F166EB">
        <w:tc>
          <w:tcPr>
            <w:tcW w:w="2694" w:type="dxa"/>
            <w:gridSpan w:val="2"/>
            <w:tcBorders>
              <w:left w:val="single" w:sz="4" w:space="0" w:color="auto"/>
            </w:tcBorders>
          </w:tcPr>
          <w:p w14:paraId="409CF7D2" w14:textId="77777777" w:rsidR="00E074EB" w:rsidRDefault="00E074EB" w:rsidP="00F166E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0DC0B41" w14:textId="77777777" w:rsidR="00E074EB" w:rsidRDefault="00E074EB" w:rsidP="00F166EB">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A89FE4" w14:textId="77777777" w:rsidR="00E074EB" w:rsidRDefault="00E074EB" w:rsidP="00F166EB">
            <w:pPr>
              <w:pStyle w:val="CRCoverPage"/>
              <w:spacing w:after="0"/>
              <w:jc w:val="center"/>
              <w:rPr>
                <w:b/>
                <w:caps/>
                <w:noProof/>
              </w:rPr>
            </w:pPr>
          </w:p>
        </w:tc>
        <w:tc>
          <w:tcPr>
            <w:tcW w:w="2977" w:type="dxa"/>
            <w:gridSpan w:val="4"/>
          </w:tcPr>
          <w:p w14:paraId="040AE185" w14:textId="77777777" w:rsidR="00E074EB" w:rsidRDefault="00E074EB" w:rsidP="00F166E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07A702D" w14:textId="77777777" w:rsidR="00E074EB" w:rsidRDefault="00E074EB" w:rsidP="00F166EB">
            <w:pPr>
              <w:pStyle w:val="CRCoverPage"/>
              <w:spacing w:after="0"/>
              <w:ind w:left="99"/>
              <w:rPr>
                <w:noProof/>
              </w:rPr>
            </w:pPr>
            <w:r>
              <w:rPr>
                <w:noProof/>
              </w:rPr>
              <w:t xml:space="preserve">TS/TR ... CR ... </w:t>
            </w:r>
          </w:p>
        </w:tc>
      </w:tr>
      <w:tr w:rsidR="00E074EB" w14:paraId="05EF4F39" w14:textId="77777777" w:rsidTr="00F166EB">
        <w:tc>
          <w:tcPr>
            <w:tcW w:w="2694" w:type="dxa"/>
            <w:gridSpan w:val="2"/>
            <w:tcBorders>
              <w:left w:val="single" w:sz="4" w:space="0" w:color="auto"/>
            </w:tcBorders>
          </w:tcPr>
          <w:p w14:paraId="5E29CFE5" w14:textId="77777777" w:rsidR="00E074EB" w:rsidRDefault="00E074EB" w:rsidP="00F166E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5195C9C" w14:textId="77777777" w:rsidR="00E074EB" w:rsidRDefault="00E074EB" w:rsidP="00F166E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028D09" w14:textId="77777777" w:rsidR="00E074EB" w:rsidRDefault="00E074EB" w:rsidP="00F166EB">
            <w:pPr>
              <w:pStyle w:val="CRCoverPage"/>
              <w:spacing w:after="0"/>
              <w:jc w:val="center"/>
              <w:rPr>
                <w:b/>
                <w:caps/>
                <w:noProof/>
              </w:rPr>
            </w:pPr>
            <w:r>
              <w:rPr>
                <w:b/>
                <w:caps/>
                <w:noProof/>
              </w:rPr>
              <w:t>x</w:t>
            </w:r>
          </w:p>
        </w:tc>
        <w:tc>
          <w:tcPr>
            <w:tcW w:w="2977" w:type="dxa"/>
            <w:gridSpan w:val="4"/>
          </w:tcPr>
          <w:p w14:paraId="31E96D3C" w14:textId="77777777" w:rsidR="00E074EB" w:rsidRDefault="00E074EB" w:rsidP="00F166E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105DE7" w14:textId="77777777" w:rsidR="00E074EB" w:rsidRDefault="00E074EB" w:rsidP="00F166EB">
            <w:pPr>
              <w:pStyle w:val="CRCoverPage"/>
              <w:spacing w:after="0"/>
              <w:ind w:left="99"/>
              <w:rPr>
                <w:noProof/>
              </w:rPr>
            </w:pPr>
            <w:r>
              <w:rPr>
                <w:noProof/>
              </w:rPr>
              <w:t xml:space="preserve">TS/TR ... CR ... </w:t>
            </w:r>
          </w:p>
        </w:tc>
      </w:tr>
      <w:tr w:rsidR="00E074EB" w14:paraId="52DF8686" w14:textId="77777777" w:rsidTr="00F166EB">
        <w:tc>
          <w:tcPr>
            <w:tcW w:w="2694" w:type="dxa"/>
            <w:gridSpan w:val="2"/>
            <w:tcBorders>
              <w:left w:val="single" w:sz="4" w:space="0" w:color="auto"/>
            </w:tcBorders>
          </w:tcPr>
          <w:p w14:paraId="48BEEB30" w14:textId="77777777" w:rsidR="00E074EB" w:rsidRDefault="00E074EB" w:rsidP="00F166EB">
            <w:pPr>
              <w:pStyle w:val="CRCoverPage"/>
              <w:spacing w:after="0"/>
              <w:rPr>
                <w:b/>
                <w:i/>
                <w:noProof/>
              </w:rPr>
            </w:pPr>
          </w:p>
        </w:tc>
        <w:tc>
          <w:tcPr>
            <w:tcW w:w="6946" w:type="dxa"/>
            <w:gridSpan w:val="9"/>
            <w:tcBorders>
              <w:right w:val="single" w:sz="4" w:space="0" w:color="auto"/>
            </w:tcBorders>
          </w:tcPr>
          <w:p w14:paraId="5F517417" w14:textId="77777777" w:rsidR="00E074EB" w:rsidRDefault="00E074EB" w:rsidP="00F166EB">
            <w:pPr>
              <w:pStyle w:val="CRCoverPage"/>
              <w:spacing w:after="0"/>
              <w:rPr>
                <w:noProof/>
              </w:rPr>
            </w:pPr>
          </w:p>
        </w:tc>
      </w:tr>
      <w:tr w:rsidR="00E074EB" w14:paraId="2C3CD901" w14:textId="77777777" w:rsidTr="00F166EB">
        <w:tc>
          <w:tcPr>
            <w:tcW w:w="2694" w:type="dxa"/>
            <w:gridSpan w:val="2"/>
            <w:tcBorders>
              <w:left w:val="single" w:sz="4" w:space="0" w:color="auto"/>
              <w:bottom w:val="single" w:sz="4" w:space="0" w:color="auto"/>
            </w:tcBorders>
          </w:tcPr>
          <w:p w14:paraId="6438994B" w14:textId="77777777" w:rsidR="00E074EB" w:rsidRDefault="00E074EB" w:rsidP="00F166E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A5DD18C" w14:textId="77777777" w:rsidR="00E074EB" w:rsidRDefault="00E074EB" w:rsidP="00F166EB">
            <w:pPr>
              <w:pStyle w:val="CRCoverPage"/>
              <w:spacing w:after="0"/>
              <w:ind w:left="100"/>
              <w:rPr>
                <w:noProof/>
              </w:rPr>
            </w:pPr>
          </w:p>
        </w:tc>
      </w:tr>
      <w:tr w:rsidR="00E074EB" w:rsidRPr="008863B9" w14:paraId="36EF4B28" w14:textId="77777777" w:rsidTr="00F166EB">
        <w:tc>
          <w:tcPr>
            <w:tcW w:w="2694" w:type="dxa"/>
            <w:gridSpan w:val="2"/>
            <w:tcBorders>
              <w:top w:val="single" w:sz="4" w:space="0" w:color="auto"/>
              <w:bottom w:val="single" w:sz="4" w:space="0" w:color="auto"/>
            </w:tcBorders>
          </w:tcPr>
          <w:p w14:paraId="355DB97B" w14:textId="77777777" w:rsidR="00E074EB" w:rsidRPr="008863B9" w:rsidRDefault="00E074EB" w:rsidP="00F166E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7A16D69" w14:textId="77777777" w:rsidR="00E074EB" w:rsidRPr="008863B9" w:rsidRDefault="00E074EB" w:rsidP="00F166EB">
            <w:pPr>
              <w:pStyle w:val="CRCoverPage"/>
              <w:spacing w:after="0"/>
              <w:ind w:left="100"/>
              <w:rPr>
                <w:noProof/>
                <w:sz w:val="8"/>
                <w:szCs w:val="8"/>
              </w:rPr>
            </w:pPr>
          </w:p>
        </w:tc>
      </w:tr>
      <w:tr w:rsidR="00E074EB" w14:paraId="2757D2C4" w14:textId="77777777" w:rsidTr="00F166EB">
        <w:tc>
          <w:tcPr>
            <w:tcW w:w="2694" w:type="dxa"/>
            <w:gridSpan w:val="2"/>
            <w:tcBorders>
              <w:top w:val="single" w:sz="4" w:space="0" w:color="auto"/>
              <w:left w:val="single" w:sz="4" w:space="0" w:color="auto"/>
              <w:bottom w:val="single" w:sz="4" w:space="0" w:color="auto"/>
            </w:tcBorders>
          </w:tcPr>
          <w:p w14:paraId="15231A98" w14:textId="77777777" w:rsidR="00E074EB" w:rsidRDefault="00E074EB" w:rsidP="00F166E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EC0039E" w14:textId="77777777" w:rsidR="00E074EB" w:rsidRDefault="00E074EB" w:rsidP="00F166EB">
            <w:pPr>
              <w:pStyle w:val="CRCoverPage"/>
              <w:spacing w:after="0"/>
              <w:ind w:left="100"/>
              <w:rPr>
                <w:noProof/>
              </w:rPr>
            </w:pPr>
          </w:p>
        </w:tc>
      </w:tr>
    </w:tbl>
    <w:p w14:paraId="6F3D612C" w14:textId="77777777" w:rsidR="00E074EB" w:rsidRDefault="00E074EB" w:rsidP="00E074EB">
      <w:pPr>
        <w:rPr>
          <w:noProof/>
        </w:rPr>
      </w:pPr>
    </w:p>
    <w:p w14:paraId="20C5C920" w14:textId="77777777" w:rsidR="00E074EB" w:rsidRPr="008D63B7" w:rsidRDefault="00E074EB" w:rsidP="00E074EB">
      <w:pPr>
        <w:tabs>
          <w:tab w:val="center" w:pos="4819"/>
        </w:tabs>
        <w:jc w:val="both"/>
        <w:sectPr w:rsidR="00E074EB" w:rsidRPr="008D63B7">
          <w:headerReference w:type="even" r:id="rId12"/>
          <w:footnotePr>
            <w:numRestart w:val="eachSect"/>
          </w:footnotePr>
          <w:pgSz w:w="11907" w:h="16840" w:code="9"/>
          <w:pgMar w:top="1418" w:right="1134" w:bottom="1134" w:left="1134" w:header="680" w:footer="567" w:gutter="0"/>
          <w:cols w:space="720"/>
        </w:sectPr>
      </w:pPr>
      <w:r>
        <w:tab/>
      </w:r>
    </w:p>
    <w:p w14:paraId="65206F12" w14:textId="77777777" w:rsidR="00E074EB" w:rsidRPr="00A2656C" w:rsidRDefault="00E074EB" w:rsidP="00E074EB">
      <w:pPr>
        <w:pBdr>
          <w:top w:val="single" w:sz="6" w:space="1" w:color="auto"/>
          <w:bottom w:val="single" w:sz="6" w:space="1" w:color="auto"/>
        </w:pBdr>
        <w:spacing w:before="240"/>
        <w:jc w:val="center"/>
        <w:rPr>
          <w:ins w:id="6" w:author="RAN4#111 OPPO" w:date="2024-05-09T19:35:00Z"/>
          <w:rFonts w:ascii="Arial" w:hAnsi="Arial" w:cs="Arial"/>
          <w:noProof/>
          <w:color w:val="FF0000"/>
        </w:rPr>
      </w:pPr>
      <w:ins w:id="7" w:author="RAN4#111 OPPO" w:date="2024-05-09T19:35:00Z">
        <w:r w:rsidRPr="00A2656C">
          <w:rPr>
            <w:rFonts w:ascii="Arial" w:hAnsi="Arial" w:cs="Arial"/>
            <w:noProof/>
            <w:color w:val="FF0000"/>
          </w:rPr>
          <w:lastRenderedPageBreak/>
          <w:t xml:space="preserve">Start of Change </w:t>
        </w:r>
        <w:r>
          <w:rPr>
            <w:rFonts w:ascii="Arial" w:hAnsi="Arial" w:cs="Arial"/>
            <w:noProof/>
            <w:color w:val="FF0000"/>
          </w:rPr>
          <w:t>1</w:t>
        </w:r>
      </w:ins>
    </w:p>
    <w:p w14:paraId="2851E8D2" w14:textId="77777777" w:rsidR="00E074EB" w:rsidRPr="00774C7F" w:rsidRDefault="00E074EB" w:rsidP="00E074EB">
      <w:pPr>
        <w:pStyle w:val="40"/>
        <w:jc w:val="both"/>
        <w:rPr>
          <w:ins w:id="8" w:author="RAN4#111 OPPO" w:date="2024-05-09T19:35:00Z"/>
        </w:rPr>
      </w:pPr>
      <w:ins w:id="9" w:author="RAN4#111 OPPO" w:date="2024-05-09T19:35:00Z">
        <w:r>
          <w:t>A.7.5.5.X</w:t>
        </w:r>
        <w:r w:rsidRPr="00774C7F">
          <w:tab/>
        </w:r>
        <w:r>
          <w:t xml:space="preserve">TRP specific </w:t>
        </w:r>
        <w:r w:rsidRPr="00774C7F">
          <w:t xml:space="preserve">Beam Failure Detection and Link Recovery for FR2 </w:t>
        </w:r>
        <w:proofErr w:type="spellStart"/>
        <w:r>
          <w:t>P</w:t>
        </w:r>
        <w:r w:rsidRPr="00774C7F">
          <w:t>Cell</w:t>
        </w:r>
        <w:proofErr w:type="spellEnd"/>
        <w:r w:rsidRPr="00774C7F">
          <w:t xml:space="preserve"> configured with CSI-RS-based BFD and LR </w:t>
        </w:r>
        <w:r>
          <w:rPr>
            <w:rFonts w:hint="eastAsia"/>
            <w:lang w:eastAsia="zh-CN"/>
          </w:rPr>
          <w:t>a</w:t>
        </w:r>
        <w:r>
          <w:rPr>
            <w:lang w:eastAsia="zh-CN"/>
          </w:rPr>
          <w:t xml:space="preserve">nd multi-Rx operation </w:t>
        </w:r>
        <w:r w:rsidRPr="00774C7F">
          <w:t>in DRX mode</w:t>
        </w:r>
      </w:ins>
    </w:p>
    <w:p w14:paraId="695D8D9D" w14:textId="77777777" w:rsidR="00E074EB" w:rsidRPr="00774C7F" w:rsidRDefault="00E074EB" w:rsidP="00E074EB">
      <w:pPr>
        <w:pStyle w:val="5"/>
        <w:jc w:val="both"/>
        <w:rPr>
          <w:ins w:id="10" w:author="RAN4#111 OPPO" w:date="2024-05-09T19:35:00Z"/>
          <w:snapToGrid w:val="0"/>
        </w:rPr>
      </w:pPr>
      <w:ins w:id="11" w:author="RAN4#111 OPPO" w:date="2024-05-09T19:35:00Z">
        <w:r>
          <w:rPr>
            <w:snapToGrid w:val="0"/>
            <w:lang w:eastAsia="zh-CN"/>
          </w:rPr>
          <w:t>A.7.5.</w:t>
        </w:r>
        <w:proofErr w:type="gramStart"/>
        <w:r>
          <w:rPr>
            <w:snapToGrid w:val="0"/>
            <w:lang w:eastAsia="zh-CN"/>
          </w:rPr>
          <w:t>5.X.</w:t>
        </w:r>
        <w:proofErr w:type="gramEnd"/>
        <w:r>
          <w:rPr>
            <w:snapToGrid w:val="0"/>
            <w:lang w:eastAsia="zh-CN"/>
          </w:rPr>
          <w:t>1</w:t>
        </w:r>
        <w:r w:rsidRPr="00774C7F">
          <w:rPr>
            <w:snapToGrid w:val="0"/>
            <w:lang w:eastAsia="zh-CN"/>
          </w:rPr>
          <w:tab/>
          <w:t>Test Purpose and Environment</w:t>
        </w:r>
      </w:ins>
    </w:p>
    <w:p w14:paraId="450EAB42" w14:textId="77777777" w:rsidR="00E074EB" w:rsidRPr="001C0E1B" w:rsidRDefault="00E074EB" w:rsidP="00E074EB">
      <w:pPr>
        <w:jc w:val="both"/>
        <w:rPr>
          <w:ins w:id="12" w:author="RAN4#111 OPPO" w:date="2024-05-09T19:35:00Z"/>
        </w:rPr>
      </w:pPr>
      <w:ins w:id="13" w:author="RAN4#111 OPPO" w:date="2024-05-09T19:35:00Z">
        <w:r w:rsidRPr="001C0E1B">
          <w:t xml:space="preserve">The purpose of this test is to verify that the UE properly detects </w:t>
        </w:r>
        <w:r>
          <w:t>TRP specific CSI-RS</w:t>
        </w:r>
        <w:r w:rsidRPr="001C0E1B">
          <w:t xml:space="preserve">-based beam failure </w:t>
        </w:r>
        <w:r>
          <w:t xml:space="preserve">and </w:t>
        </w:r>
        <w:r w:rsidRPr="001C0E1B">
          <w:t>link recovery</w:t>
        </w:r>
        <w:r>
          <w:t xml:space="preserve"> </w:t>
        </w:r>
        <w:r w:rsidRPr="001C0E1B">
          <w:t xml:space="preserve">in the </w:t>
        </w:r>
        <w:r w:rsidRPr="00A66117">
          <w:t xml:space="preserve">s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0</m:t>
              </m:r>
            </m:sub>
          </m:sSub>
        </m:oMath>
        <w:r w:rsidRPr="00A66117">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1,0</m:t>
              </m:r>
            </m:sub>
          </m:sSub>
        </m:oMath>
        <w:r>
          <w:t xml:space="preserve"> for TRP0 and </w:t>
        </w:r>
        <w:r w:rsidRPr="00A66117">
          <w:t xml:space="preserve">s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rsidRPr="00A66117">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1,1</m:t>
              </m:r>
            </m:sub>
          </m:sSub>
        </m:oMath>
        <w:r>
          <w:t xml:space="preserve"> for TRP1 </w:t>
        </w:r>
        <w:r w:rsidRPr="001C0E1B">
          <w:t>when DRX is used</w:t>
        </w:r>
        <w:r>
          <w:t xml:space="preserve"> </w:t>
        </w:r>
        <w:r w:rsidRPr="001C0E1B">
          <w:t xml:space="preserve">for an FR2 </w:t>
        </w:r>
        <w:proofErr w:type="spellStart"/>
        <w:r>
          <w:t>PC</w:t>
        </w:r>
        <w:r w:rsidRPr="001C0E1B">
          <w:t>ell</w:t>
        </w:r>
        <w:proofErr w:type="spellEnd"/>
        <w:r w:rsidRPr="001C0E1B">
          <w:t xml:space="preserve"> requirements in clause 8.</w:t>
        </w:r>
        <w:r>
          <w:t>18</w:t>
        </w:r>
        <w:r w:rsidRPr="001C0E1B">
          <w:t>.</w:t>
        </w:r>
      </w:ins>
    </w:p>
    <w:p w14:paraId="5ECCDA0B" w14:textId="77777777" w:rsidR="00E074EB" w:rsidRPr="00E55F25" w:rsidRDefault="00E074EB" w:rsidP="00E074EB">
      <w:pPr>
        <w:jc w:val="both"/>
        <w:rPr>
          <w:ins w:id="14" w:author="RAN4#111 OPPO" w:date="2024-05-09T19:35:00Z"/>
        </w:rPr>
      </w:pPr>
      <w:ins w:id="15" w:author="RAN4#111 OPPO" w:date="2024-05-09T19:35:00Z">
        <w:r w:rsidRPr="00774C7F">
          <w:t xml:space="preserve">The test parameters are given in Tables </w:t>
        </w:r>
        <w:r>
          <w:t>A.7.5.5.X</w:t>
        </w:r>
        <w:r w:rsidRPr="00ED2E79">
          <w:t>.1</w:t>
        </w:r>
        <w:r w:rsidRPr="00774C7F">
          <w:t>-1</w:t>
        </w:r>
        <w:r>
          <w:t>,</w:t>
        </w:r>
        <w:r w:rsidRPr="00774C7F">
          <w:t xml:space="preserve"> </w:t>
        </w:r>
        <w:r>
          <w:t>A.7.5.5.X</w:t>
        </w:r>
        <w:r w:rsidRPr="00ED2E79">
          <w:t>.1</w:t>
        </w:r>
        <w:r w:rsidRPr="00774C7F">
          <w:t xml:space="preserve">-2 and </w:t>
        </w:r>
        <w:r>
          <w:t>A.7.5.5.X</w:t>
        </w:r>
        <w:r w:rsidRPr="00ED2E79">
          <w:t>.1</w:t>
        </w:r>
        <w:r w:rsidRPr="00774C7F">
          <w:t xml:space="preserve">-3. </w:t>
        </w:r>
        <w:r>
          <w:t>C</w:t>
        </w:r>
        <w:r w:rsidRPr="00774C7F">
          <w:t xml:space="preserve">ell 1 is the active </w:t>
        </w:r>
        <w:proofErr w:type="spellStart"/>
        <w:r w:rsidRPr="00774C7F">
          <w:t>PCell</w:t>
        </w:r>
        <w:proofErr w:type="spellEnd"/>
        <w:r w:rsidRPr="00774C7F">
          <w:t xml:space="preserve"> in the </w:t>
        </w:r>
        <w:r w:rsidRPr="00E55F25">
          <w:t xml:space="preserve">test. </w:t>
        </w:r>
        <w:proofErr w:type="spellStart"/>
        <w:r w:rsidRPr="00E55F25">
          <w:t>PCell</w:t>
        </w:r>
        <w:proofErr w:type="spellEnd"/>
        <w:r w:rsidRPr="00E55F25">
          <w:t xml:space="preserve"> is configured with two TRPs. The test consists of five successive time periods, with time duration of T1, T2, T3, T4 and T5 respectively. Figure A.7.5.5.X.1-3 shows the variation of the downlink SNR of the CSI-RS in set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0</m:t>
              </m:r>
            </m:sub>
          </m:sSub>
        </m:oMath>
        <w:r w:rsidRPr="00330186">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rsidRPr="00330186">
          <w:t xml:space="preserve"> in the PCell for TRP0 and TRP1</w:t>
        </w:r>
        <w:r w:rsidRPr="00E55F25">
          <w:t xml:space="preserve"> respectively. Figure A.7.5.5.X.1-3 additionally shows the variation of the downlink L1-RSRP of the CSI-RS in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1,0</m:t>
              </m:r>
            </m:sub>
          </m:sSub>
        </m:oMath>
        <w:r w:rsidRPr="00E55F25">
          <w:t xml:space="preserve">  for TPR0. Prior to the start of the time duration T1, the UE shall be fully synchronized to cell 1. The UE shall be configured for periodic CSI reporting with a reporting periodicity of 2 </w:t>
        </w:r>
        <w:proofErr w:type="spellStart"/>
        <w:r w:rsidRPr="00E55F25">
          <w:t>ms</w:t>
        </w:r>
        <w:proofErr w:type="spellEnd"/>
        <w:r w:rsidRPr="00E55F25">
          <w:t xml:space="preserve">. </w:t>
        </w:r>
      </w:ins>
    </w:p>
    <w:p w14:paraId="73D5B461" w14:textId="286C4B97" w:rsidR="00E074EB" w:rsidRDefault="00E074EB" w:rsidP="00E074EB">
      <w:pPr>
        <w:jc w:val="both"/>
        <w:rPr>
          <w:ins w:id="16" w:author="RAN4#111 OPPO" w:date="2024-05-09T19:35:00Z"/>
        </w:rPr>
      </w:pPr>
      <w:ins w:id="17" w:author="RAN4#111 OPPO" w:date="2024-05-09T19:35:00Z">
        <w:r w:rsidRPr="00E55F25">
          <w:t xml:space="preserve">In the test, </w:t>
        </w:r>
        <w:r w:rsidRPr="00E55F25">
          <w:rPr>
            <w:lang w:eastAsia="zh-CN"/>
          </w:rPr>
          <w:t>UE is capable of multi-Rx operation and configured with group-based beam reporting (GBBR) on the cell 1.</w:t>
        </w:r>
        <w:r w:rsidRPr="00E55F25">
          <w:rPr>
            <w:rFonts w:hint="eastAsia"/>
            <w:lang w:eastAsia="zh-CN"/>
          </w:rPr>
          <w:t xml:space="preserve"> </w:t>
        </w:r>
        <w:r w:rsidRPr="00E55F25">
          <w:t xml:space="preserve"> </w:t>
        </w:r>
        <w:r w:rsidRPr="00E55F25">
          <w:rPr>
            <w:lang w:eastAsia="zh-CN"/>
          </w:rPr>
          <w:t xml:space="preserve">During T1, UE shall be able to report via beam pair </w:t>
        </w:r>
        <w:proofErr w:type="spellStart"/>
        <w:r w:rsidRPr="00E55F25">
          <w:rPr>
            <w:lang w:eastAsia="zh-CN"/>
          </w:rPr>
          <w:t>assoiated</w:t>
        </w:r>
        <w:proofErr w:type="spellEnd"/>
        <w:r w:rsidRPr="00E55F25">
          <w:rPr>
            <w:lang w:eastAsia="zh-CN"/>
          </w:rPr>
          <w:t xml:space="preserve"> with</w:t>
        </w:r>
        <w:r w:rsidRPr="00E55F25">
          <w:t xml:space="preserve"> s</w:t>
        </w:r>
        <w:r w:rsidRPr="00330186">
          <w:rPr>
            <w:bCs/>
            <w:iCs/>
            <w:szCs w:val="22"/>
            <w:lang w:eastAsia="sv-SE"/>
          </w:rPr>
          <w:t xml:space="preserve">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0</m:t>
              </m:r>
            </m:sub>
          </m:sSub>
        </m:oMath>
        <w:r w:rsidRPr="00330186">
          <w:rPr>
            <w:iCs/>
          </w:rPr>
          <w:t xml:space="preserve"> </w:t>
        </w:r>
        <w:r w:rsidRPr="00E55F25">
          <w:t xml:space="preserve">for TRP0 </w:t>
        </w:r>
        <w:r w:rsidRPr="00330186">
          <w:rPr>
            <w:iCs/>
          </w:rPr>
          <w:t xml:space="preserve">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rsidRPr="00E55F25">
          <w:t xml:space="preserve"> for TRP1. After T5, </w:t>
        </w:r>
        <w:r w:rsidRPr="00E55F25">
          <w:rPr>
            <w:lang w:eastAsia="zh-CN"/>
          </w:rPr>
          <w:t>UE shall be able to report via new beam pair</w:t>
        </w:r>
        <w:r w:rsidRPr="00E55F25">
          <w:t xml:space="preserve"> associated with s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1,0</m:t>
              </m:r>
            </m:sub>
          </m:sSub>
        </m:oMath>
        <w:r w:rsidRPr="00330186">
          <w:rPr>
            <w:iCs/>
          </w:rPr>
          <w:t xml:space="preserve"> </w:t>
        </w:r>
        <w:r w:rsidRPr="00E55F25">
          <w:t xml:space="preserve">for TRP0 </w:t>
        </w:r>
        <w:r w:rsidRPr="00330186">
          <w:rPr>
            <w:iCs/>
          </w:rPr>
          <w:t xml:space="preserve">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rsidRPr="00E55F25">
          <w:t xml:space="preserve"> for TRP1.</w:t>
        </w:r>
      </w:ins>
    </w:p>
    <w:p w14:paraId="6875EC04" w14:textId="40DA46FE" w:rsidR="00E074EB" w:rsidRPr="00825976" w:rsidDel="00AF687A" w:rsidRDefault="001B1EA9" w:rsidP="00AF687A">
      <w:pPr>
        <w:pStyle w:val="B10"/>
        <w:ind w:left="0" w:firstLine="0"/>
        <w:rPr>
          <w:ins w:id="18" w:author="RAN4#111 OPPO" w:date="2024-05-09T19:35:00Z"/>
          <w:del w:id="19" w:author="RAN4#111 OPPO2" w:date="2024-05-24T08:04:00Z"/>
          <w:bCs/>
          <w:i/>
          <w:iCs/>
          <w:color w:val="000000" w:themeColor="text1"/>
          <w:lang w:val="en-US"/>
        </w:rPr>
        <w:pPrChange w:id="20" w:author="RAN4#111 OPPO2" w:date="2024-05-24T08:04:00Z">
          <w:pPr>
            <w:pStyle w:val="B10"/>
            <w:ind w:left="0" w:firstLine="0"/>
          </w:pPr>
        </w:pPrChange>
      </w:pPr>
      <w:ins w:id="21" w:author="RAN4#111 OPPO" w:date="2024-05-10T10:37:00Z">
        <w:r>
          <w:rPr>
            <w:color w:val="000000" w:themeColor="text1"/>
          </w:rPr>
          <w:t>During T2 and T3, f</w:t>
        </w:r>
      </w:ins>
      <w:ins w:id="22" w:author="RAN4#111 OPPO" w:date="2024-05-10T10:27:00Z">
        <w:r w:rsidR="0041786D">
          <w:rPr>
            <w:color w:val="000000" w:themeColor="text1"/>
          </w:rPr>
          <w:t xml:space="preserve">or beam failure detection, </w:t>
        </w:r>
      </w:ins>
      <w:ins w:id="23" w:author="RAN4#111 OPPO" w:date="2024-05-09T19:35:00Z">
        <w:r w:rsidR="00E074EB" w:rsidRPr="00825976">
          <w:rPr>
            <w:color w:val="000000" w:themeColor="text1"/>
          </w:rPr>
          <w:t xml:space="preserve">CSI-RS resources in the two sets </w:t>
        </w:r>
        <m:oMath>
          <m:sSub>
            <m:sSubPr>
              <m:ctrlPr>
                <w:rPr>
                  <w:rFonts w:ascii="Cambria Math" w:hAnsi="Cambria Math" w:cstheme="minorBidi"/>
                  <w:i/>
                  <w:color w:val="000000" w:themeColor="text1"/>
                  <w:sz w:val="22"/>
                  <w:szCs w:val="22"/>
                </w:rPr>
              </m:ctrlPr>
            </m:sSubPr>
            <m:e>
              <m:acc>
                <m:accPr>
                  <m:chr m:val="̅"/>
                  <m:ctrlPr>
                    <w:rPr>
                      <w:rFonts w:ascii="Cambria Math" w:hAnsi="Cambria Math" w:cstheme="minorBidi"/>
                      <w:i/>
                      <w:color w:val="000000" w:themeColor="text1"/>
                      <w:sz w:val="22"/>
                      <w:szCs w:val="22"/>
                    </w:rPr>
                  </m:ctrlPr>
                </m:accPr>
                <m:e>
                  <m:r>
                    <w:rPr>
                      <w:rFonts w:ascii="Cambria Math" w:hAnsi="Cambria Math"/>
                      <w:color w:val="000000" w:themeColor="text1"/>
                    </w:rPr>
                    <m:t>q</m:t>
                  </m:r>
                </m:e>
              </m:acc>
            </m:e>
            <m:sub>
              <m:r>
                <w:rPr>
                  <w:rFonts w:ascii="Cambria Math" w:hAnsi="Cambria Math"/>
                  <w:color w:val="000000" w:themeColor="text1"/>
                </w:rPr>
                <m:t>0,0</m:t>
              </m:r>
            </m:sub>
          </m:sSub>
        </m:oMath>
        <w:r w:rsidR="00E074EB" w:rsidRPr="00825976">
          <w:rPr>
            <w:color w:val="000000" w:themeColor="text1"/>
          </w:rPr>
          <w:t xml:space="preserve"> </w:t>
        </w:r>
        <w:r w:rsidR="00E074EB">
          <w:rPr>
            <w:color w:val="000000" w:themeColor="text1"/>
          </w:rPr>
          <w:t xml:space="preserve">for TRP0 </w:t>
        </w:r>
        <w:r w:rsidR="00E074EB" w:rsidRPr="00825976">
          <w:rPr>
            <w:color w:val="000000" w:themeColor="text1"/>
          </w:rPr>
          <w:t xml:space="preserve">and </w:t>
        </w:r>
        <m:oMath>
          <m:sSub>
            <m:sSubPr>
              <m:ctrlPr>
                <w:rPr>
                  <w:rFonts w:ascii="Cambria Math" w:hAnsi="Cambria Math" w:cstheme="minorBidi"/>
                  <w:i/>
                  <w:color w:val="000000" w:themeColor="text1"/>
                  <w:sz w:val="22"/>
                  <w:szCs w:val="22"/>
                </w:rPr>
              </m:ctrlPr>
            </m:sSubPr>
            <m:e>
              <m:acc>
                <m:accPr>
                  <m:chr m:val="̅"/>
                  <m:ctrlPr>
                    <w:rPr>
                      <w:rFonts w:ascii="Cambria Math" w:hAnsi="Cambria Math" w:cstheme="minorBidi"/>
                      <w:i/>
                      <w:color w:val="000000" w:themeColor="text1"/>
                      <w:sz w:val="22"/>
                      <w:szCs w:val="22"/>
                    </w:rPr>
                  </m:ctrlPr>
                </m:accPr>
                <m:e>
                  <m:r>
                    <w:rPr>
                      <w:rFonts w:ascii="Cambria Math" w:hAnsi="Cambria Math"/>
                      <w:color w:val="000000" w:themeColor="text1"/>
                    </w:rPr>
                    <m:t>q</m:t>
                  </m:r>
                </m:e>
              </m:acc>
            </m:e>
            <m:sub>
              <m:r>
                <w:rPr>
                  <w:rFonts w:ascii="Cambria Math" w:hAnsi="Cambria Math"/>
                  <w:color w:val="000000" w:themeColor="text1"/>
                </w:rPr>
                <m:t>0,1</m:t>
              </m:r>
            </m:sub>
          </m:sSub>
        </m:oMath>
        <w:r w:rsidR="00E074EB" w:rsidRPr="00825976">
          <w:rPr>
            <w:color w:val="000000" w:themeColor="text1"/>
          </w:rPr>
          <w:t xml:space="preserve"> </w:t>
        </w:r>
        <w:r w:rsidR="00E074EB">
          <w:rPr>
            <w:color w:val="000000" w:themeColor="text1"/>
          </w:rPr>
          <w:t>f</w:t>
        </w:r>
        <w:r w:rsidR="00E074EB">
          <w:t>or TRP1</w:t>
        </w:r>
        <w:r w:rsidR="00E074EB" w:rsidRPr="00825976">
          <w:rPr>
            <w:color w:val="000000" w:themeColor="text1"/>
            <w:lang w:val="fr-FR"/>
          </w:rPr>
          <w:t xml:space="preserve"> are overlapped </w:t>
        </w:r>
        <w:r w:rsidR="00E074EB" w:rsidRPr="00825976">
          <w:rPr>
            <w:color w:val="000000" w:themeColor="text1"/>
          </w:rPr>
          <w:t xml:space="preserve">on the same OFDM symbol </w:t>
        </w:r>
        <w:r w:rsidR="00E074EB" w:rsidRPr="00825976">
          <w:rPr>
            <w:color w:val="000000" w:themeColor="text1"/>
            <w:lang w:val="fr-FR"/>
          </w:rPr>
          <w:t>a</w:t>
        </w:r>
      </w:ins>
      <w:ins w:id="24" w:author="RAN4#111 OPPO" w:date="2024-05-10T10:52:00Z">
        <w:r w:rsidR="00E65924">
          <w:rPr>
            <w:color w:val="000000" w:themeColor="text1"/>
            <w:lang w:val="fr-FR"/>
          </w:rPr>
          <w:t>ccording to</w:t>
        </w:r>
        <w:r w:rsidR="002B0A81">
          <w:rPr>
            <w:color w:val="000000" w:themeColor="text1"/>
            <w:lang w:val="fr-FR"/>
          </w:rPr>
          <w:t xml:space="preserve"> CSI-RS </w:t>
        </w:r>
      </w:ins>
      <w:ins w:id="25" w:author="RAN4#111 OPPO" w:date="2024-05-10T10:53:00Z">
        <w:r w:rsidR="002B0A81">
          <w:rPr>
            <w:color w:val="000000" w:themeColor="text1"/>
            <w:lang w:val="fr-FR"/>
          </w:rPr>
          <w:t xml:space="preserve">configuration in table </w:t>
        </w:r>
        <w:r w:rsidR="002B0A81">
          <w:t>A.7.5.5.X</w:t>
        </w:r>
        <w:r w:rsidR="002B0A81" w:rsidRPr="00ED2E79">
          <w:t>.1</w:t>
        </w:r>
        <w:r w:rsidR="002B0A81" w:rsidRPr="00774C7F">
          <w:t>-2</w:t>
        </w:r>
      </w:ins>
      <w:ins w:id="26" w:author="RAN4#111 OPPO" w:date="2024-05-10T10:52:00Z">
        <w:r w:rsidR="00E65924">
          <w:rPr>
            <w:color w:val="000000" w:themeColor="text1"/>
            <w:lang w:val="fr-FR"/>
          </w:rPr>
          <w:t xml:space="preserve"> </w:t>
        </w:r>
      </w:ins>
      <w:ins w:id="27" w:author="RAN4#111 OPPO" w:date="2024-05-10T10:56:00Z">
        <w:r w:rsidR="002672D0">
          <w:rPr>
            <w:color w:val="000000" w:themeColor="text1"/>
            <w:lang w:val="fr-FR"/>
          </w:rPr>
          <w:t xml:space="preserve">and </w:t>
        </w:r>
        <w:r w:rsidR="002672D0" w:rsidRPr="008B57B6">
          <w:rPr>
            <w:rFonts w:cs="Arial"/>
            <w:kern w:val="2"/>
            <w:szCs w:val="22"/>
            <w:lang w:val="fr-FR"/>
          </w:rPr>
          <w:t>A.3.14.2</w:t>
        </w:r>
        <w:r w:rsidR="002672D0">
          <w:rPr>
            <w:rFonts w:cs="Arial"/>
            <w:kern w:val="2"/>
            <w:szCs w:val="22"/>
            <w:lang w:val="fr-FR"/>
          </w:rPr>
          <w:t xml:space="preserve">-3, </w:t>
        </w:r>
      </w:ins>
      <w:ins w:id="28" w:author="RAN4#111 OPPO" w:date="2024-05-10T10:52:00Z">
        <w:r w:rsidR="002B0A81">
          <w:rPr>
            <w:color w:val="000000" w:themeColor="text1"/>
            <w:lang w:val="fr-FR"/>
          </w:rPr>
          <w:t>a</w:t>
        </w:r>
      </w:ins>
      <w:ins w:id="29" w:author="RAN4#111 OPPO" w:date="2024-05-09T19:35:00Z">
        <w:r w:rsidR="00E074EB" w:rsidRPr="00825976">
          <w:rPr>
            <w:color w:val="000000" w:themeColor="text1"/>
            <w:lang w:val="fr-FR"/>
          </w:rPr>
          <w:t xml:space="preserve">nd the conditions in clause </w:t>
        </w:r>
        <w:r w:rsidR="00E074EB" w:rsidRPr="00825976">
          <w:rPr>
            <w:rFonts w:eastAsia="?? ??"/>
            <w:color w:val="000000" w:themeColor="text1"/>
          </w:rPr>
          <w:t xml:space="preserve">8.18.3.2 </w:t>
        </w:r>
        <w:r w:rsidR="00E074EB" w:rsidRPr="00825976">
          <w:rPr>
            <w:color w:val="000000" w:themeColor="text1"/>
            <w:lang w:val="fr-FR"/>
          </w:rPr>
          <w:t>are met</w:t>
        </w:r>
      </w:ins>
      <w:ins w:id="30" w:author="RAN4#111 OPPO2" w:date="2024-05-24T08:04:00Z">
        <w:r w:rsidR="00AF687A">
          <w:rPr>
            <w:rFonts w:hint="eastAsia"/>
            <w:color w:val="000000" w:themeColor="text1"/>
            <w:lang w:val="fr-FR" w:eastAsia="zh-CN"/>
          </w:rPr>
          <w:t>.</w:t>
        </w:r>
      </w:ins>
      <w:ins w:id="31" w:author="RAN4#111 OPPO" w:date="2024-05-09T19:35:00Z">
        <w:del w:id="32" w:author="RAN4#111 OPPO2" w:date="2024-05-24T08:04:00Z">
          <w:r w:rsidR="00E074EB" w:rsidRPr="00825976" w:rsidDel="00AF687A">
            <w:rPr>
              <w:color w:val="000000" w:themeColor="text1"/>
              <w:lang w:val="fr-FR"/>
            </w:rPr>
            <w:delText xml:space="preserve"> at least including </w:delText>
          </w:r>
        </w:del>
      </w:ins>
    </w:p>
    <w:p w14:paraId="0EEC3C2F" w14:textId="1E91980C" w:rsidR="00E074EB" w:rsidRPr="00825976" w:rsidDel="00AF687A" w:rsidRDefault="00E074EB" w:rsidP="00AF687A">
      <w:pPr>
        <w:pStyle w:val="B10"/>
        <w:ind w:left="0" w:firstLine="0"/>
        <w:rPr>
          <w:ins w:id="33" w:author="RAN4#111 OPPO" w:date="2024-05-09T19:35:00Z"/>
          <w:del w:id="34" w:author="RAN4#111 OPPO2" w:date="2024-05-24T08:04:00Z"/>
          <w:color w:val="000000" w:themeColor="text1"/>
        </w:rPr>
        <w:pPrChange w:id="35" w:author="RAN4#111 OPPO2" w:date="2024-05-24T08:04:00Z">
          <w:pPr>
            <w:pStyle w:val="B20"/>
            <w:ind w:left="1136"/>
          </w:pPr>
        </w:pPrChange>
      </w:pPr>
      <w:bookmarkStart w:id="36" w:name="_Hlk146698315"/>
      <w:ins w:id="37" w:author="RAN4#111 OPPO" w:date="2024-05-09T19:35:00Z">
        <w:del w:id="38" w:author="RAN4#111 OPPO2" w:date="2024-05-24T08:04:00Z">
          <w:r w:rsidRPr="00825976" w:rsidDel="00AF687A">
            <w:rPr>
              <w:color w:val="000000" w:themeColor="text1"/>
            </w:rPr>
            <w:delText>-</w:delText>
          </w:r>
          <w:r w:rsidRPr="00825976" w:rsidDel="00AF687A">
            <w:rPr>
              <w:color w:val="000000" w:themeColor="text1"/>
            </w:rPr>
            <w:tab/>
            <w:delText xml:space="preserve">Both CSI-RSs are not in any CSI-RS resource set with repetition ON </w:delText>
          </w:r>
        </w:del>
      </w:ins>
    </w:p>
    <w:p w14:paraId="17CD8BAD" w14:textId="26FD817E" w:rsidR="00E074EB" w:rsidRPr="00825976" w:rsidDel="00AF687A" w:rsidRDefault="00E074EB" w:rsidP="00AF687A">
      <w:pPr>
        <w:pStyle w:val="B10"/>
        <w:ind w:left="0" w:firstLine="0"/>
        <w:rPr>
          <w:ins w:id="39" w:author="RAN4#111 OPPO" w:date="2024-05-09T19:35:00Z"/>
          <w:del w:id="40" w:author="RAN4#111 OPPO2" w:date="2024-05-24T08:04:00Z"/>
          <w:color w:val="000000" w:themeColor="text1"/>
        </w:rPr>
        <w:pPrChange w:id="41" w:author="RAN4#111 OPPO2" w:date="2024-05-24T08:04:00Z">
          <w:pPr>
            <w:pStyle w:val="B20"/>
            <w:ind w:left="1136"/>
          </w:pPr>
        </w:pPrChange>
      </w:pPr>
      <w:ins w:id="42" w:author="RAN4#111 OPPO" w:date="2024-05-09T19:35:00Z">
        <w:del w:id="43" w:author="RAN4#111 OPPO2" w:date="2024-05-24T08:04:00Z">
          <w:r w:rsidRPr="00825976" w:rsidDel="00AF687A">
            <w:rPr>
              <w:color w:val="000000" w:themeColor="text1"/>
            </w:rPr>
            <w:delText>-</w:delText>
          </w:r>
          <w:r w:rsidRPr="00825976" w:rsidDel="00AF687A">
            <w:rPr>
              <w:color w:val="000000" w:themeColor="text1"/>
            </w:rPr>
            <w:tab/>
            <w:delText xml:space="preserve">[The CSI-RS in set </w:delText>
          </w:r>
          <m:oMath>
            <m:sSub>
              <m:sSubPr>
                <m:ctrlPr>
                  <w:rPr>
                    <w:rFonts w:ascii="Cambria Math" w:hAnsi="Cambria Math" w:cstheme="minorBidi"/>
                    <w:i/>
                    <w:color w:val="000000" w:themeColor="text1"/>
                    <w:sz w:val="22"/>
                    <w:szCs w:val="22"/>
                  </w:rPr>
                </m:ctrlPr>
              </m:sSubPr>
              <m:e>
                <m:acc>
                  <m:accPr>
                    <m:chr m:val="̅"/>
                    <m:ctrlPr>
                      <w:rPr>
                        <w:rFonts w:ascii="Cambria Math" w:hAnsi="Cambria Math" w:cstheme="minorBidi"/>
                        <w:i/>
                        <w:color w:val="000000" w:themeColor="text1"/>
                        <w:sz w:val="22"/>
                        <w:szCs w:val="22"/>
                      </w:rPr>
                    </m:ctrlPr>
                  </m:accPr>
                  <m:e>
                    <m:r>
                      <w:rPr>
                        <w:rFonts w:ascii="Cambria Math" w:hAnsi="Cambria Math"/>
                        <w:color w:val="000000" w:themeColor="text1"/>
                      </w:rPr>
                      <m:t>q</m:t>
                    </m:r>
                  </m:e>
                </m:acc>
              </m:e>
              <m:sub>
                <m:r>
                  <w:rPr>
                    <w:rFonts w:ascii="Cambria Math" w:hAnsi="Cambria Math"/>
                    <w:color w:val="000000" w:themeColor="text1"/>
                  </w:rPr>
                  <m:t>0,0</m:t>
                </m:r>
              </m:sub>
            </m:sSub>
          </m:oMath>
          <w:r w:rsidRPr="00825976" w:rsidDel="00AF687A">
            <w:rPr>
              <w:color w:val="000000" w:themeColor="text1"/>
            </w:rPr>
            <w:delText xml:space="preserve"> has same QCL source as the active TCI state of one PDSCH, and the CSI-RS in set </w:delText>
          </w:r>
          <m:oMath>
            <m:sSub>
              <m:sSubPr>
                <m:ctrlPr>
                  <w:rPr>
                    <w:rFonts w:ascii="Cambria Math" w:hAnsi="Cambria Math" w:cstheme="minorBidi"/>
                    <w:i/>
                    <w:color w:val="000000" w:themeColor="text1"/>
                    <w:sz w:val="22"/>
                    <w:szCs w:val="22"/>
                  </w:rPr>
                </m:ctrlPr>
              </m:sSubPr>
              <m:e>
                <m:acc>
                  <m:accPr>
                    <m:chr m:val="̅"/>
                    <m:ctrlPr>
                      <w:rPr>
                        <w:rFonts w:ascii="Cambria Math" w:hAnsi="Cambria Math" w:cstheme="minorBidi"/>
                        <w:i/>
                        <w:color w:val="000000" w:themeColor="text1"/>
                        <w:sz w:val="22"/>
                        <w:szCs w:val="22"/>
                      </w:rPr>
                    </m:ctrlPr>
                  </m:accPr>
                  <m:e>
                    <m:r>
                      <w:rPr>
                        <w:rFonts w:ascii="Cambria Math" w:hAnsi="Cambria Math"/>
                        <w:color w:val="000000" w:themeColor="text1"/>
                      </w:rPr>
                      <m:t>q</m:t>
                    </m:r>
                  </m:e>
                </m:acc>
              </m:e>
              <m:sub>
                <m:r>
                  <w:rPr>
                    <w:rFonts w:ascii="Cambria Math" w:hAnsi="Cambria Math"/>
                    <w:color w:val="000000" w:themeColor="text1"/>
                  </w:rPr>
                  <m:t>0,1</m:t>
                </m:r>
              </m:sub>
            </m:sSub>
          </m:oMath>
          <w:r w:rsidRPr="00825976" w:rsidDel="00AF687A">
            <w:rPr>
              <w:color w:val="000000" w:themeColor="text1"/>
            </w:rPr>
            <w:delText xml:space="preserve"> has same QCL source as the active TCI state of the other PDSCH]</w:delText>
          </w:r>
        </w:del>
      </w:ins>
    </w:p>
    <w:p w14:paraId="437432F4" w14:textId="665D7E76" w:rsidR="00E074EB" w:rsidRDefault="00E074EB" w:rsidP="00AF687A">
      <w:pPr>
        <w:pStyle w:val="B10"/>
        <w:ind w:left="0" w:firstLine="0"/>
        <w:rPr>
          <w:ins w:id="44" w:author="RAN4#111 OPPO" w:date="2024-05-10T10:27:00Z"/>
          <w:color w:val="000000" w:themeColor="text1"/>
        </w:rPr>
        <w:pPrChange w:id="45" w:author="RAN4#111 OPPO2" w:date="2024-05-24T08:04:00Z">
          <w:pPr>
            <w:pStyle w:val="B20"/>
            <w:ind w:left="1136"/>
          </w:pPr>
        </w:pPrChange>
      </w:pPr>
      <w:ins w:id="46" w:author="RAN4#111 OPPO" w:date="2024-05-09T19:35:00Z">
        <w:del w:id="47" w:author="RAN4#111 OPPO2" w:date="2024-05-24T08:04:00Z">
          <w:r w:rsidRPr="00825976" w:rsidDel="00AF687A">
            <w:rPr>
              <w:color w:val="000000" w:themeColor="text1"/>
            </w:rPr>
            <w:delText>-</w:delText>
          </w:r>
          <w:r w:rsidRPr="00825976" w:rsidDel="00AF687A">
            <w:rPr>
              <w:color w:val="000000" w:themeColor="text1"/>
            </w:rPr>
            <w:tab/>
            <w:delText>Resources of the active TCI states for the two PDSCHs have been reported as a resource group in Rel-17 group-based RSRP report.</w:delText>
          </w:r>
        </w:del>
      </w:ins>
      <w:bookmarkEnd w:id="36"/>
    </w:p>
    <w:p w14:paraId="33C28014" w14:textId="0D4275D0" w:rsidR="0041786D" w:rsidRPr="00825976" w:rsidRDefault="001B1EA9" w:rsidP="0041786D">
      <w:pPr>
        <w:pStyle w:val="B20"/>
        <w:ind w:leftChars="26" w:left="336"/>
        <w:rPr>
          <w:ins w:id="48" w:author="RAN4#111 OPPO" w:date="2024-05-09T19:35:00Z"/>
          <w:color w:val="000000" w:themeColor="text1"/>
        </w:rPr>
      </w:pPr>
      <w:ins w:id="49" w:author="RAN4#111 OPPO" w:date="2024-05-10T10:37:00Z">
        <w:r>
          <w:rPr>
            <w:color w:val="000000" w:themeColor="text1"/>
          </w:rPr>
          <w:t>During T4 and T5, f</w:t>
        </w:r>
      </w:ins>
      <w:ins w:id="50" w:author="RAN4#111 OPPO" w:date="2024-05-10T10:28:00Z">
        <w:r w:rsidR="0041786D">
          <w:rPr>
            <w:color w:val="000000" w:themeColor="text1"/>
          </w:rPr>
          <w:t>or</w:t>
        </w:r>
      </w:ins>
      <w:ins w:id="51" w:author="RAN4#111 OPPO" w:date="2024-05-10T10:34:00Z">
        <w:r w:rsidR="00C12143">
          <w:rPr>
            <w:color w:val="000000" w:themeColor="text1"/>
          </w:rPr>
          <w:t xml:space="preserve"> cand</w:t>
        </w:r>
        <w:r>
          <w:rPr>
            <w:color w:val="000000" w:themeColor="text1"/>
          </w:rPr>
          <w:t>idate</w:t>
        </w:r>
      </w:ins>
      <w:ins w:id="52" w:author="RAN4#111 OPPO" w:date="2024-05-10T10:28:00Z">
        <w:r w:rsidR="0041786D">
          <w:rPr>
            <w:color w:val="000000" w:themeColor="text1"/>
          </w:rPr>
          <w:t xml:space="preserve"> beam detection,</w:t>
        </w:r>
      </w:ins>
      <w:ins w:id="53" w:author="RAN4#111 OPPO" w:date="2024-05-10T10:34:00Z">
        <w:r w:rsidRPr="001B1EA9">
          <w:rPr>
            <w:color w:val="000000" w:themeColor="text1"/>
          </w:rPr>
          <w:t xml:space="preserve"> </w:t>
        </w:r>
        <w:r w:rsidRPr="00825976">
          <w:rPr>
            <w:color w:val="000000" w:themeColor="text1"/>
          </w:rPr>
          <w:t xml:space="preserve">CSI-RS resources in the two sets </w:t>
        </w:r>
        <m:oMath>
          <m:sSub>
            <m:sSubPr>
              <m:ctrlPr>
                <w:rPr>
                  <w:rFonts w:ascii="Cambria Math" w:hAnsi="Cambria Math" w:cstheme="minorBidi"/>
                  <w:i/>
                  <w:color w:val="000000" w:themeColor="text1"/>
                  <w:sz w:val="22"/>
                  <w:szCs w:val="22"/>
                </w:rPr>
              </m:ctrlPr>
            </m:sSubPr>
            <m:e>
              <m:acc>
                <m:accPr>
                  <m:chr m:val="̅"/>
                  <m:ctrlPr>
                    <w:rPr>
                      <w:rFonts w:ascii="Cambria Math" w:hAnsi="Cambria Math" w:cstheme="minorBidi"/>
                      <w:i/>
                      <w:color w:val="000000" w:themeColor="text1"/>
                      <w:sz w:val="22"/>
                      <w:szCs w:val="22"/>
                    </w:rPr>
                  </m:ctrlPr>
                </m:accPr>
                <m:e>
                  <m:r>
                    <w:rPr>
                      <w:rFonts w:ascii="Cambria Math" w:hAnsi="Cambria Math"/>
                      <w:color w:val="000000" w:themeColor="text1"/>
                    </w:rPr>
                    <m:t>q</m:t>
                  </m:r>
                </m:e>
              </m:acc>
            </m:e>
            <m:sub>
              <m:r>
                <w:rPr>
                  <w:rFonts w:ascii="Cambria Math" w:hAnsi="Cambria Math"/>
                  <w:color w:val="000000" w:themeColor="text1"/>
                </w:rPr>
                <m:t>1,0</m:t>
              </m:r>
            </m:sub>
          </m:sSub>
        </m:oMath>
        <w:r w:rsidRPr="00825976">
          <w:rPr>
            <w:color w:val="000000" w:themeColor="text1"/>
          </w:rPr>
          <w:t xml:space="preserve"> </w:t>
        </w:r>
        <w:r>
          <w:rPr>
            <w:color w:val="000000" w:themeColor="text1"/>
          </w:rPr>
          <w:t xml:space="preserve">for TRP0 </w:t>
        </w:r>
        <w:r w:rsidRPr="00825976">
          <w:rPr>
            <w:color w:val="000000" w:themeColor="text1"/>
          </w:rPr>
          <w:t xml:space="preserve">and </w:t>
        </w:r>
        <m:oMath>
          <m:sSub>
            <m:sSubPr>
              <m:ctrlPr>
                <w:rPr>
                  <w:rFonts w:ascii="Cambria Math" w:hAnsi="Cambria Math" w:cstheme="minorBidi"/>
                  <w:i/>
                  <w:color w:val="000000" w:themeColor="text1"/>
                  <w:sz w:val="22"/>
                  <w:szCs w:val="22"/>
                </w:rPr>
              </m:ctrlPr>
            </m:sSubPr>
            <m:e>
              <m:acc>
                <m:accPr>
                  <m:chr m:val="̅"/>
                  <m:ctrlPr>
                    <w:rPr>
                      <w:rFonts w:ascii="Cambria Math" w:hAnsi="Cambria Math" w:cstheme="minorBidi"/>
                      <w:i/>
                      <w:color w:val="000000" w:themeColor="text1"/>
                      <w:sz w:val="22"/>
                      <w:szCs w:val="22"/>
                    </w:rPr>
                  </m:ctrlPr>
                </m:accPr>
                <m:e>
                  <m:r>
                    <w:rPr>
                      <w:rFonts w:ascii="Cambria Math" w:hAnsi="Cambria Math"/>
                      <w:color w:val="000000" w:themeColor="text1"/>
                    </w:rPr>
                    <m:t>q</m:t>
                  </m:r>
                </m:e>
              </m:acc>
            </m:e>
            <m:sub>
              <m:r>
                <w:rPr>
                  <w:rFonts w:ascii="Cambria Math" w:hAnsi="Cambria Math"/>
                  <w:color w:val="000000" w:themeColor="text1"/>
                </w:rPr>
                <m:t>0,1</m:t>
              </m:r>
            </m:sub>
          </m:sSub>
        </m:oMath>
        <w:r w:rsidRPr="00825976">
          <w:rPr>
            <w:color w:val="000000" w:themeColor="text1"/>
          </w:rPr>
          <w:t xml:space="preserve"> </w:t>
        </w:r>
        <w:r>
          <w:rPr>
            <w:color w:val="000000" w:themeColor="text1"/>
          </w:rPr>
          <w:t>f</w:t>
        </w:r>
        <w:r>
          <w:t>or TRP1</w:t>
        </w:r>
        <w:r w:rsidRPr="00825976">
          <w:rPr>
            <w:color w:val="000000" w:themeColor="text1"/>
            <w:lang w:val="fr-FR"/>
          </w:rPr>
          <w:t xml:space="preserve"> are </w:t>
        </w:r>
      </w:ins>
      <w:ins w:id="54" w:author="RAN4#111 OPPO" w:date="2024-05-10T10:51:00Z">
        <w:r w:rsidR="00E65924">
          <w:rPr>
            <w:color w:val="000000" w:themeColor="text1"/>
            <w:lang w:val="fr-FR"/>
          </w:rPr>
          <w:t>also</w:t>
        </w:r>
      </w:ins>
      <w:ins w:id="55" w:author="RAN4#111 OPPO" w:date="2024-05-10T10:34:00Z">
        <w:r>
          <w:rPr>
            <w:color w:val="000000" w:themeColor="text1"/>
            <w:lang w:val="fr-FR"/>
          </w:rPr>
          <w:t xml:space="preserve"> </w:t>
        </w:r>
        <w:r w:rsidRPr="00825976">
          <w:rPr>
            <w:color w:val="000000" w:themeColor="text1"/>
            <w:lang w:val="fr-FR"/>
          </w:rPr>
          <w:t>overlapped</w:t>
        </w:r>
      </w:ins>
      <w:ins w:id="56" w:author="RAN4#111 OPPO" w:date="2024-05-10T10:54:00Z">
        <w:r w:rsidR="002B0A81">
          <w:rPr>
            <w:color w:val="000000" w:themeColor="text1"/>
            <w:lang w:val="fr-FR"/>
          </w:rPr>
          <w:t xml:space="preserve"> </w:t>
        </w:r>
        <w:r w:rsidR="002B0A81" w:rsidRPr="00825976">
          <w:rPr>
            <w:color w:val="000000" w:themeColor="text1"/>
            <w:lang w:val="fr-FR"/>
          </w:rPr>
          <w:t>a</w:t>
        </w:r>
        <w:r w:rsidR="002B0A81">
          <w:rPr>
            <w:color w:val="000000" w:themeColor="text1"/>
            <w:lang w:val="fr-FR"/>
          </w:rPr>
          <w:t xml:space="preserve">ccording to CSI-RS configuration in table </w:t>
        </w:r>
        <w:r w:rsidR="002B0A81">
          <w:t>A.7.5.5.X</w:t>
        </w:r>
        <w:r w:rsidR="002B0A81" w:rsidRPr="00ED2E79">
          <w:t>.1</w:t>
        </w:r>
        <w:r w:rsidR="002B0A81" w:rsidRPr="00774C7F">
          <w:t>-2</w:t>
        </w:r>
      </w:ins>
      <w:ins w:id="57" w:author="RAN4#111 OPPO" w:date="2024-05-10T10:57:00Z">
        <w:r w:rsidR="002672D0">
          <w:t xml:space="preserve"> and </w:t>
        </w:r>
        <w:r w:rsidR="002672D0">
          <w:rPr>
            <w:color w:val="000000" w:themeColor="text1"/>
            <w:lang w:val="fr-FR"/>
          </w:rPr>
          <w:t xml:space="preserve">and </w:t>
        </w:r>
        <w:r w:rsidR="002672D0" w:rsidRPr="008B57B6">
          <w:rPr>
            <w:rFonts w:cs="Arial"/>
            <w:kern w:val="2"/>
            <w:szCs w:val="22"/>
            <w:lang w:val="fr-FR"/>
          </w:rPr>
          <w:t>A.3.14.2</w:t>
        </w:r>
        <w:r w:rsidR="002672D0">
          <w:rPr>
            <w:rFonts w:cs="Arial"/>
            <w:kern w:val="2"/>
            <w:szCs w:val="22"/>
            <w:lang w:val="fr-FR"/>
          </w:rPr>
          <w:t>-3</w:t>
        </w:r>
      </w:ins>
      <w:ins w:id="58" w:author="RAN4#111 OPPO" w:date="2024-05-10T10:54:00Z">
        <w:r w:rsidR="002B0A81">
          <w:t>.</w:t>
        </w:r>
      </w:ins>
    </w:p>
    <w:p w14:paraId="5BD3A2F0" w14:textId="77777777" w:rsidR="00E074EB" w:rsidRPr="00774C7F" w:rsidRDefault="00E074EB" w:rsidP="00E074EB">
      <w:pPr>
        <w:jc w:val="both"/>
        <w:rPr>
          <w:ins w:id="59" w:author="RAN4#111 OPPO" w:date="2024-05-09T19:35:00Z"/>
          <w:lang w:eastAsia="zh-CN"/>
        </w:rPr>
      </w:pPr>
      <w:ins w:id="60" w:author="RAN4#111 OPPO" w:date="2024-05-09T19:35:00Z">
        <w:r>
          <w:rPr>
            <w:rFonts w:hint="eastAsia"/>
            <w:lang w:eastAsia="zh-CN"/>
          </w:rPr>
          <w:t>In</w:t>
        </w:r>
        <w:r>
          <w:t xml:space="preserve"> </w:t>
        </w:r>
        <w:r>
          <w:rPr>
            <w:rFonts w:hint="eastAsia"/>
            <w:lang w:eastAsia="zh-CN"/>
          </w:rPr>
          <w:t>addition,</w:t>
        </w:r>
        <w:r>
          <w:rPr>
            <w:lang w:eastAsia="zh-CN"/>
          </w:rPr>
          <w:t xml:space="preserve"> </w:t>
        </w:r>
        <w:r w:rsidRPr="00774C7F">
          <w:t xml:space="preserve">DRX configuration is enabled in </w:t>
        </w:r>
        <w:proofErr w:type="spellStart"/>
        <w:r w:rsidRPr="00774C7F">
          <w:t>PCell</w:t>
        </w:r>
        <w:proofErr w:type="spellEnd"/>
        <w:r w:rsidRPr="00774C7F">
          <w:t xml:space="preserve"> and DRX inactivity timer has already been expired, i.e. UE tries to decode PDCCH and to send periodic CQI during the period when On-duration timer is running. Time alignment timers shall be set to “infinity” so that UL timing alignment is maintained during the test.</w:t>
        </w:r>
      </w:ins>
    </w:p>
    <w:p w14:paraId="611ECB65" w14:textId="77777777" w:rsidR="00E074EB" w:rsidRPr="00774C7F" w:rsidRDefault="00E074EB" w:rsidP="00E074EB">
      <w:pPr>
        <w:pStyle w:val="TH"/>
        <w:rPr>
          <w:ins w:id="61" w:author="RAN4#111 OPPO" w:date="2024-05-09T19:35:00Z"/>
        </w:rPr>
      </w:pPr>
      <w:ins w:id="62" w:author="RAN4#111 OPPO" w:date="2024-05-09T19:35:00Z">
        <w:r w:rsidRPr="00774C7F">
          <w:t xml:space="preserve">Table </w:t>
        </w:r>
        <w:r>
          <w:t>A.7.5.5.X</w:t>
        </w:r>
        <w:r w:rsidRPr="00ED2E79">
          <w:t>.1</w:t>
        </w:r>
        <w:r w:rsidRPr="00774C7F">
          <w:t xml:space="preserve">-1: Supported test configurations for FR2 </w:t>
        </w:r>
        <w:proofErr w:type="spellStart"/>
        <w:r w:rsidRPr="00774C7F">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E074EB" w:rsidRPr="00774C7F" w14:paraId="0CF06269" w14:textId="77777777" w:rsidTr="00F166EB">
        <w:trPr>
          <w:trHeight w:val="267"/>
          <w:jc w:val="center"/>
          <w:ins w:id="63" w:author="RAN4#111 OPPO" w:date="2024-05-09T19:35:00Z"/>
        </w:trPr>
        <w:tc>
          <w:tcPr>
            <w:tcW w:w="2265" w:type="dxa"/>
            <w:shd w:val="clear" w:color="auto" w:fill="auto"/>
          </w:tcPr>
          <w:p w14:paraId="756DC558" w14:textId="77777777" w:rsidR="00E074EB" w:rsidRPr="00774C7F" w:rsidRDefault="00E074EB" w:rsidP="00F166EB">
            <w:pPr>
              <w:pStyle w:val="TAH"/>
              <w:jc w:val="both"/>
              <w:rPr>
                <w:ins w:id="64" w:author="RAN4#111 OPPO" w:date="2024-05-09T19:35:00Z"/>
              </w:rPr>
            </w:pPr>
            <w:ins w:id="65" w:author="RAN4#111 OPPO" w:date="2024-05-09T19:35:00Z">
              <w:r w:rsidRPr="00774C7F">
                <w:t>Configuration</w:t>
              </w:r>
            </w:ins>
          </w:p>
        </w:tc>
        <w:tc>
          <w:tcPr>
            <w:tcW w:w="6905" w:type="dxa"/>
            <w:shd w:val="clear" w:color="auto" w:fill="auto"/>
          </w:tcPr>
          <w:p w14:paraId="0F38B124" w14:textId="77777777" w:rsidR="00E074EB" w:rsidRPr="00774C7F" w:rsidRDefault="00E074EB" w:rsidP="00F166EB">
            <w:pPr>
              <w:pStyle w:val="TAH"/>
              <w:jc w:val="both"/>
              <w:rPr>
                <w:ins w:id="66" w:author="RAN4#111 OPPO" w:date="2024-05-09T19:35:00Z"/>
              </w:rPr>
            </w:pPr>
            <w:ins w:id="67" w:author="RAN4#111 OPPO" w:date="2024-05-09T19:35:00Z">
              <w:r w:rsidRPr="00774C7F">
                <w:t>Description</w:t>
              </w:r>
            </w:ins>
          </w:p>
        </w:tc>
      </w:tr>
      <w:tr w:rsidR="00E074EB" w:rsidRPr="00774C7F" w14:paraId="37BAFEEF" w14:textId="77777777" w:rsidTr="00F166EB">
        <w:trPr>
          <w:trHeight w:val="270"/>
          <w:jc w:val="center"/>
          <w:ins w:id="68" w:author="RAN4#111 OPPO" w:date="2024-05-09T19:35:00Z"/>
        </w:trPr>
        <w:tc>
          <w:tcPr>
            <w:tcW w:w="2265" w:type="dxa"/>
            <w:shd w:val="clear" w:color="auto" w:fill="auto"/>
          </w:tcPr>
          <w:p w14:paraId="7CFC0FB0" w14:textId="77777777" w:rsidR="00E074EB" w:rsidRPr="00774C7F" w:rsidRDefault="00E074EB" w:rsidP="00F166EB">
            <w:pPr>
              <w:pStyle w:val="TAL"/>
              <w:jc w:val="both"/>
              <w:rPr>
                <w:ins w:id="69" w:author="RAN4#111 OPPO" w:date="2024-05-09T19:35:00Z"/>
              </w:rPr>
            </w:pPr>
            <w:ins w:id="70" w:author="RAN4#111 OPPO" w:date="2024-05-09T19:35:00Z">
              <w:r w:rsidRPr="00774C7F">
                <w:t>1</w:t>
              </w:r>
            </w:ins>
          </w:p>
        </w:tc>
        <w:tc>
          <w:tcPr>
            <w:tcW w:w="6905" w:type="dxa"/>
            <w:shd w:val="clear" w:color="auto" w:fill="auto"/>
          </w:tcPr>
          <w:p w14:paraId="6CF2BFF5" w14:textId="77777777" w:rsidR="00E074EB" w:rsidRPr="00774C7F" w:rsidRDefault="00E074EB" w:rsidP="00F166EB">
            <w:pPr>
              <w:pStyle w:val="TAL"/>
              <w:jc w:val="both"/>
              <w:rPr>
                <w:ins w:id="71" w:author="RAN4#111 OPPO" w:date="2024-05-09T19:35:00Z"/>
              </w:rPr>
            </w:pPr>
            <w:ins w:id="72" w:author="RAN4#111 OPPO" w:date="2024-05-09T19:35:00Z">
              <w:r w:rsidRPr="00774C7F">
                <w:t>TDD duplex mode, 120 kHz SSB SCS, 100 MHz bandwidth</w:t>
              </w:r>
            </w:ins>
          </w:p>
        </w:tc>
      </w:tr>
    </w:tbl>
    <w:p w14:paraId="1BD2E414" w14:textId="77777777" w:rsidR="00E074EB" w:rsidRDefault="00E074EB" w:rsidP="00E074EB">
      <w:pPr>
        <w:jc w:val="both"/>
        <w:rPr>
          <w:ins w:id="73" w:author="RAN4#111 OPPO" w:date="2024-05-09T19:35:00Z"/>
          <w:lang w:val="en-US"/>
        </w:rPr>
      </w:pPr>
    </w:p>
    <w:p w14:paraId="04849129" w14:textId="77777777" w:rsidR="00E074EB" w:rsidRDefault="00E074EB" w:rsidP="00E074EB">
      <w:pPr>
        <w:pStyle w:val="TH"/>
        <w:rPr>
          <w:ins w:id="74" w:author="RAN4#111 OPPO" w:date="2024-05-09T19:35:00Z"/>
          <w:lang w:val="en-US"/>
        </w:rPr>
      </w:pPr>
      <w:ins w:id="75" w:author="RAN4#111 OPPO" w:date="2024-05-09T19:35:00Z">
        <w:r>
          <w:rPr>
            <w:lang w:val="en-US"/>
          </w:rPr>
          <w:t xml:space="preserve">Table </w:t>
        </w:r>
        <w:r>
          <w:rPr>
            <w:snapToGrid w:val="0"/>
            <w:lang w:eastAsia="zh-CN"/>
          </w:rPr>
          <w:t>A.7.5.5.X.1</w:t>
        </w:r>
        <w:r w:rsidRPr="00774C7F">
          <w:t>-</w:t>
        </w:r>
        <w:r>
          <w:t>2</w:t>
        </w:r>
        <w:r>
          <w:rPr>
            <w:lang w:val="en-US"/>
          </w:rPr>
          <w:t xml:space="preserve">: General test parameters for FR2 </w:t>
        </w:r>
        <w:proofErr w:type="spellStart"/>
        <w:r>
          <w:rPr>
            <w:lang w:val="en-US"/>
          </w:rPr>
          <w:t>PCell</w:t>
        </w:r>
        <w:proofErr w:type="spellEnd"/>
        <w:r>
          <w:rPr>
            <w:lang w:val="en-US"/>
          </w:rPr>
          <w:t xml:space="preserve"> for beam failure detection and link recovery testing in DRX mode</w:t>
        </w:r>
      </w:ins>
    </w:p>
    <w:tbl>
      <w:tblPr>
        <w:tblpPr w:leftFromText="180" w:rightFromText="180" w:vertAnchor="text" w:tblpXSpec="center" w:tblpY="1"/>
        <w:tblOverlap w:val="never"/>
        <w:tblW w:w="50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0"/>
        <w:gridCol w:w="208"/>
        <w:gridCol w:w="2115"/>
        <w:gridCol w:w="1008"/>
        <w:gridCol w:w="1981"/>
        <w:gridCol w:w="2401"/>
      </w:tblGrid>
      <w:tr w:rsidR="00E074EB" w:rsidRPr="00AA2F37" w14:paraId="01AA8EE7" w14:textId="77777777" w:rsidTr="00F166EB">
        <w:trPr>
          <w:trHeight w:val="164"/>
          <w:ins w:id="76" w:author="RAN4#111 OPPO" w:date="2024-05-09T19:35:00Z"/>
        </w:trPr>
        <w:tc>
          <w:tcPr>
            <w:tcW w:w="2202" w:type="pct"/>
            <w:gridSpan w:val="3"/>
            <w:tcBorders>
              <w:top w:val="single" w:sz="4" w:space="0" w:color="auto"/>
              <w:left w:val="single" w:sz="4" w:space="0" w:color="auto"/>
              <w:bottom w:val="nil"/>
              <w:right w:val="single" w:sz="4" w:space="0" w:color="auto"/>
            </w:tcBorders>
            <w:shd w:val="clear" w:color="auto" w:fill="auto"/>
            <w:hideMark/>
          </w:tcPr>
          <w:p w14:paraId="6CC186B7" w14:textId="77777777" w:rsidR="00E074EB" w:rsidRPr="00AA2F37" w:rsidRDefault="00E074EB" w:rsidP="00F166EB">
            <w:pPr>
              <w:pStyle w:val="TAH"/>
              <w:jc w:val="both"/>
              <w:rPr>
                <w:ins w:id="77" w:author="RAN4#111 OPPO" w:date="2024-05-09T19:35:00Z"/>
                <w:noProof/>
                <w:lang w:eastAsia="ko-KR"/>
              </w:rPr>
            </w:pPr>
            <w:ins w:id="78" w:author="RAN4#111 OPPO" w:date="2024-05-09T19:35:00Z">
              <w:r w:rsidRPr="00AA2F37">
                <w:rPr>
                  <w:noProof/>
                  <w:lang w:eastAsia="ko-KR"/>
                </w:rPr>
                <w:t>Parameter</w:t>
              </w:r>
            </w:ins>
          </w:p>
        </w:tc>
        <w:tc>
          <w:tcPr>
            <w:tcW w:w="523" w:type="pct"/>
            <w:tcBorders>
              <w:top w:val="single" w:sz="4" w:space="0" w:color="auto"/>
              <w:left w:val="single" w:sz="4" w:space="0" w:color="auto"/>
              <w:bottom w:val="nil"/>
              <w:right w:val="single" w:sz="4" w:space="0" w:color="auto"/>
            </w:tcBorders>
            <w:shd w:val="clear" w:color="auto" w:fill="auto"/>
            <w:hideMark/>
          </w:tcPr>
          <w:p w14:paraId="575A1CDB" w14:textId="77777777" w:rsidR="00E074EB" w:rsidRPr="00AA2F37" w:rsidRDefault="00E074EB" w:rsidP="00F166EB">
            <w:pPr>
              <w:pStyle w:val="TAH"/>
              <w:jc w:val="both"/>
              <w:rPr>
                <w:ins w:id="79" w:author="RAN4#111 OPPO" w:date="2024-05-09T19:35:00Z"/>
                <w:noProof/>
                <w:lang w:eastAsia="ko-KR"/>
              </w:rPr>
            </w:pPr>
            <w:ins w:id="80" w:author="RAN4#111 OPPO" w:date="2024-05-09T19:35:00Z">
              <w:r w:rsidRPr="00AA2F37">
                <w:rPr>
                  <w:noProof/>
                  <w:lang w:eastAsia="ko-KR"/>
                </w:rPr>
                <w:t>Unit</w:t>
              </w:r>
            </w:ins>
          </w:p>
        </w:tc>
        <w:tc>
          <w:tcPr>
            <w:tcW w:w="1028" w:type="pct"/>
            <w:tcBorders>
              <w:top w:val="single" w:sz="4" w:space="0" w:color="auto"/>
              <w:left w:val="single" w:sz="4" w:space="0" w:color="auto"/>
              <w:bottom w:val="single" w:sz="4" w:space="0" w:color="auto"/>
              <w:right w:val="single" w:sz="4" w:space="0" w:color="auto"/>
            </w:tcBorders>
            <w:hideMark/>
          </w:tcPr>
          <w:p w14:paraId="3711D97F" w14:textId="77777777" w:rsidR="00E074EB" w:rsidRPr="00AA2F37" w:rsidRDefault="00E074EB" w:rsidP="00F166EB">
            <w:pPr>
              <w:pStyle w:val="TAH"/>
              <w:jc w:val="both"/>
              <w:rPr>
                <w:ins w:id="81" w:author="RAN4#111 OPPO" w:date="2024-05-09T19:35:00Z"/>
                <w:noProof/>
                <w:lang w:eastAsia="ko-KR"/>
              </w:rPr>
            </w:pPr>
            <w:ins w:id="82" w:author="RAN4#111 OPPO" w:date="2024-05-09T19:35:00Z">
              <w:r w:rsidRPr="00AA2F37">
                <w:rPr>
                  <w:noProof/>
                  <w:lang w:eastAsia="ko-KR"/>
                </w:rPr>
                <w:t>Value</w:t>
              </w:r>
            </w:ins>
          </w:p>
        </w:tc>
        <w:tc>
          <w:tcPr>
            <w:tcW w:w="1246" w:type="pct"/>
            <w:tcBorders>
              <w:top w:val="single" w:sz="4" w:space="0" w:color="auto"/>
              <w:left w:val="single" w:sz="4" w:space="0" w:color="auto"/>
              <w:bottom w:val="nil"/>
              <w:right w:val="single" w:sz="4" w:space="0" w:color="auto"/>
            </w:tcBorders>
            <w:shd w:val="clear" w:color="auto" w:fill="auto"/>
            <w:hideMark/>
          </w:tcPr>
          <w:p w14:paraId="42D1B21B" w14:textId="77777777" w:rsidR="00E074EB" w:rsidRPr="00AA2F37" w:rsidRDefault="00E074EB" w:rsidP="00F166EB">
            <w:pPr>
              <w:pStyle w:val="TAH"/>
              <w:jc w:val="both"/>
              <w:rPr>
                <w:ins w:id="83" w:author="RAN4#111 OPPO" w:date="2024-05-09T19:35:00Z"/>
                <w:noProof/>
                <w:lang w:eastAsia="ko-KR"/>
              </w:rPr>
            </w:pPr>
            <w:ins w:id="84" w:author="RAN4#111 OPPO" w:date="2024-05-09T19:35:00Z">
              <w:r w:rsidRPr="00AA2F37">
                <w:rPr>
                  <w:noProof/>
                  <w:lang w:eastAsia="ko-KR"/>
                </w:rPr>
                <w:t>Comment</w:t>
              </w:r>
            </w:ins>
          </w:p>
        </w:tc>
      </w:tr>
      <w:tr w:rsidR="00E074EB" w:rsidRPr="00AA2F37" w14:paraId="4F3EC7CD" w14:textId="77777777" w:rsidTr="00F166EB">
        <w:trPr>
          <w:trHeight w:val="125"/>
          <w:ins w:id="85" w:author="RAN4#111 OPPO" w:date="2024-05-09T19:35:00Z"/>
        </w:trPr>
        <w:tc>
          <w:tcPr>
            <w:tcW w:w="2202" w:type="pct"/>
            <w:gridSpan w:val="3"/>
            <w:tcBorders>
              <w:top w:val="nil"/>
              <w:left w:val="single" w:sz="4" w:space="0" w:color="auto"/>
              <w:bottom w:val="single" w:sz="4" w:space="0" w:color="auto"/>
              <w:right w:val="single" w:sz="4" w:space="0" w:color="auto"/>
            </w:tcBorders>
            <w:shd w:val="clear" w:color="auto" w:fill="auto"/>
            <w:vAlign w:val="center"/>
            <w:hideMark/>
          </w:tcPr>
          <w:p w14:paraId="0738E646" w14:textId="77777777" w:rsidR="00E074EB" w:rsidRPr="00AA2F37" w:rsidRDefault="00E074EB" w:rsidP="00F166EB">
            <w:pPr>
              <w:pStyle w:val="TAH"/>
              <w:jc w:val="both"/>
              <w:rPr>
                <w:ins w:id="86" w:author="RAN4#111 OPPO" w:date="2024-05-09T19:35:00Z"/>
                <w:noProof/>
                <w:lang w:eastAsia="ko-KR"/>
              </w:rPr>
            </w:pPr>
          </w:p>
        </w:tc>
        <w:tc>
          <w:tcPr>
            <w:tcW w:w="523" w:type="pct"/>
            <w:tcBorders>
              <w:top w:val="nil"/>
              <w:left w:val="single" w:sz="4" w:space="0" w:color="auto"/>
              <w:bottom w:val="single" w:sz="4" w:space="0" w:color="auto"/>
              <w:right w:val="single" w:sz="4" w:space="0" w:color="auto"/>
            </w:tcBorders>
            <w:shd w:val="clear" w:color="auto" w:fill="auto"/>
            <w:vAlign w:val="center"/>
            <w:hideMark/>
          </w:tcPr>
          <w:p w14:paraId="2CE6C14F" w14:textId="77777777" w:rsidR="00E074EB" w:rsidRPr="00AA2F37" w:rsidRDefault="00E074EB" w:rsidP="00F166EB">
            <w:pPr>
              <w:pStyle w:val="TAH"/>
              <w:jc w:val="both"/>
              <w:rPr>
                <w:ins w:id="87"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2B92AECF" w14:textId="77777777" w:rsidR="00E074EB" w:rsidRPr="00AA2F37" w:rsidRDefault="00E074EB" w:rsidP="00F166EB">
            <w:pPr>
              <w:pStyle w:val="TAH"/>
              <w:jc w:val="both"/>
              <w:rPr>
                <w:ins w:id="88" w:author="RAN4#111 OPPO" w:date="2024-05-09T19:35:00Z"/>
                <w:noProof/>
                <w:lang w:eastAsia="ko-KR"/>
              </w:rPr>
            </w:pPr>
            <w:ins w:id="89" w:author="RAN4#111 OPPO" w:date="2024-05-09T19:35:00Z">
              <w:r w:rsidRPr="00AA2F37">
                <w:rPr>
                  <w:noProof/>
                  <w:lang w:eastAsia="ko-KR"/>
                </w:rPr>
                <w:t>Test 1</w:t>
              </w:r>
            </w:ins>
          </w:p>
        </w:tc>
        <w:tc>
          <w:tcPr>
            <w:tcW w:w="1246" w:type="pct"/>
            <w:tcBorders>
              <w:top w:val="nil"/>
              <w:left w:val="single" w:sz="4" w:space="0" w:color="auto"/>
              <w:bottom w:val="single" w:sz="4" w:space="0" w:color="auto"/>
              <w:right w:val="single" w:sz="4" w:space="0" w:color="auto"/>
            </w:tcBorders>
            <w:shd w:val="clear" w:color="auto" w:fill="auto"/>
            <w:vAlign w:val="center"/>
            <w:hideMark/>
          </w:tcPr>
          <w:p w14:paraId="354911DB" w14:textId="77777777" w:rsidR="00E074EB" w:rsidRPr="00AA2F37" w:rsidRDefault="00E074EB" w:rsidP="00F166EB">
            <w:pPr>
              <w:pStyle w:val="TAH"/>
              <w:jc w:val="both"/>
              <w:rPr>
                <w:ins w:id="90" w:author="RAN4#111 OPPO" w:date="2024-05-09T19:35:00Z"/>
                <w:noProof/>
                <w:lang w:eastAsia="ko-KR"/>
              </w:rPr>
            </w:pPr>
          </w:p>
        </w:tc>
      </w:tr>
      <w:tr w:rsidR="00E074EB" w:rsidRPr="00AA2F37" w14:paraId="79F757A0" w14:textId="77777777" w:rsidTr="00F166EB">
        <w:trPr>
          <w:trHeight w:val="64"/>
          <w:ins w:id="91"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3683DF60" w14:textId="77777777" w:rsidR="00E074EB" w:rsidRPr="00AA2F37" w:rsidRDefault="00E074EB" w:rsidP="00F166EB">
            <w:pPr>
              <w:pStyle w:val="TAL"/>
              <w:jc w:val="both"/>
              <w:rPr>
                <w:ins w:id="92" w:author="RAN4#111 OPPO" w:date="2024-05-09T19:35:00Z"/>
                <w:noProof/>
                <w:lang w:eastAsia="ko-KR"/>
              </w:rPr>
            </w:pPr>
            <w:ins w:id="93" w:author="RAN4#111 OPPO" w:date="2024-05-09T19:35:00Z">
              <w:r w:rsidRPr="00AA2F37">
                <w:rPr>
                  <w:noProof/>
                  <w:lang w:eastAsia="ko-KR"/>
                </w:rPr>
                <w:t xml:space="preserve">Active PCell </w:t>
              </w:r>
            </w:ins>
          </w:p>
        </w:tc>
        <w:tc>
          <w:tcPr>
            <w:tcW w:w="523" w:type="pct"/>
            <w:tcBorders>
              <w:top w:val="single" w:sz="4" w:space="0" w:color="auto"/>
              <w:left w:val="single" w:sz="4" w:space="0" w:color="auto"/>
              <w:bottom w:val="single" w:sz="4" w:space="0" w:color="auto"/>
              <w:right w:val="single" w:sz="4" w:space="0" w:color="auto"/>
            </w:tcBorders>
          </w:tcPr>
          <w:p w14:paraId="7C1D2436" w14:textId="77777777" w:rsidR="00E074EB" w:rsidRPr="00AA2F37" w:rsidRDefault="00E074EB" w:rsidP="00F166EB">
            <w:pPr>
              <w:pStyle w:val="TAC"/>
              <w:jc w:val="both"/>
              <w:rPr>
                <w:ins w:id="94"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0503309E" w14:textId="77777777" w:rsidR="00E074EB" w:rsidRPr="00AA2F37" w:rsidRDefault="00E074EB" w:rsidP="00F166EB">
            <w:pPr>
              <w:pStyle w:val="TAC"/>
              <w:jc w:val="both"/>
              <w:rPr>
                <w:ins w:id="95" w:author="RAN4#111 OPPO" w:date="2024-05-09T19:35:00Z"/>
                <w:noProof/>
                <w:lang w:eastAsia="ko-KR"/>
              </w:rPr>
            </w:pPr>
            <w:ins w:id="96" w:author="RAN4#111 OPPO" w:date="2024-05-09T19:35:00Z">
              <w:r w:rsidRPr="00AA2F37">
                <w:rPr>
                  <w:noProof/>
                  <w:lang w:eastAsia="ko-KR"/>
                </w:rPr>
                <w:t>Cell 1</w:t>
              </w:r>
            </w:ins>
          </w:p>
        </w:tc>
        <w:tc>
          <w:tcPr>
            <w:tcW w:w="1246" w:type="pct"/>
            <w:tcBorders>
              <w:top w:val="single" w:sz="4" w:space="0" w:color="auto"/>
              <w:left w:val="single" w:sz="4" w:space="0" w:color="auto"/>
              <w:bottom w:val="single" w:sz="4" w:space="0" w:color="auto"/>
              <w:right w:val="single" w:sz="4" w:space="0" w:color="auto"/>
            </w:tcBorders>
          </w:tcPr>
          <w:p w14:paraId="666CE0C2" w14:textId="77777777" w:rsidR="00E074EB" w:rsidRPr="00AA2F37" w:rsidRDefault="00E074EB" w:rsidP="00F166EB">
            <w:pPr>
              <w:pStyle w:val="TAC"/>
              <w:jc w:val="both"/>
              <w:rPr>
                <w:ins w:id="97" w:author="RAN4#111 OPPO" w:date="2024-05-09T19:35:00Z"/>
                <w:noProof/>
                <w:lang w:eastAsia="ko-KR"/>
              </w:rPr>
            </w:pPr>
          </w:p>
        </w:tc>
      </w:tr>
      <w:tr w:rsidR="00E074EB" w:rsidRPr="00AA2F37" w14:paraId="0B04DF12" w14:textId="77777777" w:rsidTr="00F166EB">
        <w:trPr>
          <w:trHeight w:val="164"/>
          <w:ins w:id="98"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20E99D92" w14:textId="77777777" w:rsidR="00E074EB" w:rsidRPr="00AA2F37" w:rsidRDefault="00E074EB" w:rsidP="00F166EB">
            <w:pPr>
              <w:pStyle w:val="TAL"/>
              <w:jc w:val="both"/>
              <w:rPr>
                <w:ins w:id="99" w:author="RAN4#111 OPPO" w:date="2024-05-09T19:35:00Z"/>
                <w:noProof/>
                <w:lang w:eastAsia="ko-KR"/>
              </w:rPr>
            </w:pPr>
            <w:ins w:id="100" w:author="RAN4#111 OPPO" w:date="2024-05-09T19:35:00Z">
              <w:r w:rsidRPr="00AA2F37">
                <w:rPr>
                  <w:noProof/>
                  <w:lang w:eastAsia="ko-KR"/>
                </w:rPr>
                <w:t>RF Channel Number</w:t>
              </w:r>
              <w:r>
                <w:rPr>
                  <w:noProof/>
                  <w:lang w:eastAsia="ko-KR"/>
                </w:rPr>
                <w:t xml:space="preserve"> for P</w:t>
              </w:r>
              <w:r w:rsidRPr="00AA2F37">
                <w:rPr>
                  <w:noProof/>
                  <w:lang w:eastAsia="ko-KR"/>
                </w:rPr>
                <w:t>Cell</w:t>
              </w:r>
            </w:ins>
          </w:p>
        </w:tc>
        <w:tc>
          <w:tcPr>
            <w:tcW w:w="523" w:type="pct"/>
            <w:tcBorders>
              <w:top w:val="single" w:sz="4" w:space="0" w:color="auto"/>
              <w:left w:val="single" w:sz="4" w:space="0" w:color="auto"/>
              <w:bottom w:val="single" w:sz="4" w:space="0" w:color="auto"/>
              <w:right w:val="single" w:sz="4" w:space="0" w:color="auto"/>
            </w:tcBorders>
          </w:tcPr>
          <w:p w14:paraId="3D4EBB09" w14:textId="77777777" w:rsidR="00E074EB" w:rsidRPr="00AA2F37" w:rsidRDefault="00E074EB" w:rsidP="00F166EB">
            <w:pPr>
              <w:pStyle w:val="TAC"/>
              <w:jc w:val="both"/>
              <w:rPr>
                <w:ins w:id="101"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106A2FAC" w14:textId="77777777" w:rsidR="00E074EB" w:rsidRPr="00AA2F37" w:rsidRDefault="00E074EB" w:rsidP="00F166EB">
            <w:pPr>
              <w:pStyle w:val="TAC"/>
              <w:jc w:val="both"/>
              <w:rPr>
                <w:ins w:id="102" w:author="RAN4#111 OPPO" w:date="2024-05-09T19:35:00Z"/>
                <w:noProof/>
                <w:lang w:eastAsia="ko-KR"/>
              </w:rPr>
            </w:pPr>
            <w:ins w:id="103" w:author="RAN4#111 OPPO" w:date="2024-05-09T19:35:00Z">
              <w:r w:rsidRPr="00AA2F37">
                <w:rPr>
                  <w:noProof/>
                  <w:lang w:eastAsia="ko-KR"/>
                </w:rPr>
                <w:t>1</w:t>
              </w:r>
            </w:ins>
          </w:p>
        </w:tc>
        <w:tc>
          <w:tcPr>
            <w:tcW w:w="1246" w:type="pct"/>
            <w:tcBorders>
              <w:top w:val="single" w:sz="4" w:space="0" w:color="auto"/>
              <w:left w:val="single" w:sz="4" w:space="0" w:color="auto"/>
              <w:bottom w:val="single" w:sz="4" w:space="0" w:color="auto"/>
              <w:right w:val="single" w:sz="4" w:space="0" w:color="auto"/>
            </w:tcBorders>
          </w:tcPr>
          <w:p w14:paraId="54B3A66F" w14:textId="77777777" w:rsidR="00E074EB" w:rsidRPr="00AA2F37" w:rsidRDefault="00E074EB" w:rsidP="00F166EB">
            <w:pPr>
              <w:pStyle w:val="TAC"/>
              <w:jc w:val="both"/>
              <w:rPr>
                <w:ins w:id="104" w:author="RAN4#111 OPPO" w:date="2024-05-09T19:35:00Z"/>
                <w:noProof/>
                <w:lang w:eastAsia="ko-KR"/>
              </w:rPr>
            </w:pPr>
          </w:p>
        </w:tc>
      </w:tr>
      <w:tr w:rsidR="00E074EB" w:rsidRPr="00AA2F37" w14:paraId="4702112F" w14:textId="77777777" w:rsidTr="00F166EB">
        <w:trPr>
          <w:trHeight w:val="92"/>
          <w:ins w:id="105"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54EE7AD9" w14:textId="77777777" w:rsidR="00E074EB" w:rsidRPr="00AA2F37" w:rsidRDefault="00E074EB" w:rsidP="00F166EB">
            <w:pPr>
              <w:pStyle w:val="TAL"/>
              <w:jc w:val="both"/>
              <w:rPr>
                <w:ins w:id="106" w:author="RAN4#111 OPPO" w:date="2024-05-09T19:35:00Z"/>
                <w:noProof/>
                <w:lang w:val="it-IT" w:eastAsia="ko-KR"/>
              </w:rPr>
            </w:pPr>
            <w:ins w:id="107" w:author="RAN4#111 OPPO" w:date="2024-05-09T19:35:00Z">
              <w:r w:rsidRPr="00AA2F37">
                <w:rPr>
                  <w:noProof/>
                  <w:lang w:val="it-IT" w:eastAsia="ko-KR"/>
                </w:rPr>
                <w:t>Duplex mode</w:t>
              </w:r>
            </w:ins>
          </w:p>
        </w:tc>
        <w:tc>
          <w:tcPr>
            <w:tcW w:w="1098" w:type="pct"/>
            <w:tcBorders>
              <w:top w:val="single" w:sz="4" w:space="0" w:color="auto"/>
              <w:left w:val="single" w:sz="4" w:space="0" w:color="auto"/>
              <w:bottom w:val="single" w:sz="4" w:space="0" w:color="auto"/>
              <w:right w:val="single" w:sz="4" w:space="0" w:color="auto"/>
            </w:tcBorders>
          </w:tcPr>
          <w:p w14:paraId="5BEBB158" w14:textId="77777777" w:rsidR="00E074EB" w:rsidRPr="00AA2F37" w:rsidRDefault="00E074EB" w:rsidP="00F166EB">
            <w:pPr>
              <w:pStyle w:val="TAL"/>
              <w:jc w:val="both"/>
              <w:rPr>
                <w:ins w:id="108" w:author="RAN4#111 OPPO" w:date="2024-05-09T19:35:00Z"/>
                <w:noProof/>
                <w:lang w:val="it-IT" w:eastAsia="ko-KR"/>
              </w:rPr>
            </w:pPr>
            <w:ins w:id="109"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7BFF66FD" w14:textId="77777777" w:rsidR="00E074EB" w:rsidRPr="00AA2F37" w:rsidRDefault="00E074EB" w:rsidP="00F166EB">
            <w:pPr>
              <w:pStyle w:val="TAC"/>
              <w:jc w:val="both"/>
              <w:rPr>
                <w:ins w:id="110"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tcPr>
          <w:p w14:paraId="101EF8F1" w14:textId="77777777" w:rsidR="00E074EB" w:rsidRPr="00AA2F37" w:rsidRDefault="00E074EB" w:rsidP="00F166EB">
            <w:pPr>
              <w:pStyle w:val="TAC"/>
              <w:jc w:val="both"/>
              <w:rPr>
                <w:ins w:id="111" w:author="RAN4#111 OPPO" w:date="2024-05-09T19:35:00Z"/>
                <w:noProof/>
                <w:lang w:eastAsia="ko-KR"/>
              </w:rPr>
            </w:pPr>
            <w:ins w:id="112" w:author="RAN4#111 OPPO" w:date="2024-05-09T19:35:00Z">
              <w:r w:rsidRPr="00AA2F37">
                <w:rPr>
                  <w:noProof/>
                  <w:lang w:eastAsia="ko-KR"/>
                </w:rPr>
                <w:t>TDD</w:t>
              </w:r>
            </w:ins>
          </w:p>
        </w:tc>
        <w:tc>
          <w:tcPr>
            <w:tcW w:w="1246" w:type="pct"/>
            <w:tcBorders>
              <w:top w:val="single" w:sz="4" w:space="0" w:color="auto"/>
              <w:left w:val="single" w:sz="4" w:space="0" w:color="auto"/>
              <w:bottom w:val="single" w:sz="4" w:space="0" w:color="auto"/>
              <w:right w:val="single" w:sz="4" w:space="0" w:color="auto"/>
            </w:tcBorders>
          </w:tcPr>
          <w:p w14:paraId="0F40E0F0" w14:textId="77777777" w:rsidR="00E074EB" w:rsidRPr="00AA2F37" w:rsidRDefault="00E074EB" w:rsidP="00F166EB">
            <w:pPr>
              <w:pStyle w:val="TAC"/>
              <w:jc w:val="both"/>
              <w:rPr>
                <w:ins w:id="113" w:author="RAN4#111 OPPO" w:date="2024-05-09T19:35:00Z"/>
                <w:noProof/>
                <w:lang w:eastAsia="ko-KR"/>
              </w:rPr>
            </w:pPr>
          </w:p>
        </w:tc>
      </w:tr>
      <w:tr w:rsidR="00E074EB" w:rsidRPr="00AA2F37" w14:paraId="1A0F804A" w14:textId="77777777" w:rsidTr="00F166EB">
        <w:trPr>
          <w:trHeight w:val="92"/>
          <w:ins w:id="114"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355A022E" w14:textId="77777777" w:rsidR="00E074EB" w:rsidRPr="00AA2F37" w:rsidRDefault="00E074EB" w:rsidP="00F166EB">
            <w:pPr>
              <w:pStyle w:val="TAL"/>
              <w:jc w:val="both"/>
              <w:rPr>
                <w:ins w:id="115" w:author="RAN4#111 OPPO" w:date="2024-05-09T19:35:00Z"/>
                <w:noProof/>
                <w:lang w:val="it-IT" w:eastAsia="ko-KR"/>
              </w:rPr>
            </w:pPr>
            <w:ins w:id="116" w:author="RAN4#111 OPPO" w:date="2024-05-09T19:35:00Z">
              <w:r w:rsidRPr="00AA2F37">
                <w:rPr>
                  <w:noProof/>
                  <w:lang w:eastAsia="ko-KR"/>
                </w:rPr>
                <w:t>BW channel</w:t>
              </w:r>
            </w:ins>
          </w:p>
        </w:tc>
        <w:tc>
          <w:tcPr>
            <w:tcW w:w="1098" w:type="pct"/>
            <w:tcBorders>
              <w:top w:val="single" w:sz="4" w:space="0" w:color="auto"/>
              <w:left w:val="single" w:sz="4" w:space="0" w:color="auto"/>
              <w:bottom w:val="single" w:sz="4" w:space="0" w:color="auto"/>
              <w:right w:val="single" w:sz="4" w:space="0" w:color="auto"/>
            </w:tcBorders>
          </w:tcPr>
          <w:p w14:paraId="59126AD6" w14:textId="77777777" w:rsidR="00E074EB" w:rsidRPr="00AA2F37" w:rsidRDefault="00E074EB" w:rsidP="00F166EB">
            <w:pPr>
              <w:pStyle w:val="TAL"/>
              <w:jc w:val="both"/>
              <w:rPr>
                <w:ins w:id="117" w:author="RAN4#111 OPPO" w:date="2024-05-09T19:35:00Z"/>
                <w:noProof/>
                <w:lang w:val="it-IT" w:eastAsia="ko-KR"/>
              </w:rPr>
            </w:pPr>
            <w:ins w:id="118"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32998290" w14:textId="77777777" w:rsidR="00E074EB" w:rsidRPr="00AA2F37" w:rsidRDefault="00E074EB" w:rsidP="00F166EB">
            <w:pPr>
              <w:pStyle w:val="TAC"/>
              <w:jc w:val="both"/>
              <w:rPr>
                <w:ins w:id="119"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tcPr>
          <w:p w14:paraId="46329A97" w14:textId="77777777" w:rsidR="00E074EB" w:rsidRPr="00AA2F37" w:rsidRDefault="00E074EB" w:rsidP="00F166EB">
            <w:pPr>
              <w:pStyle w:val="TAC"/>
              <w:jc w:val="both"/>
              <w:rPr>
                <w:ins w:id="120" w:author="RAN4#111 OPPO" w:date="2024-05-09T19:35:00Z"/>
                <w:noProof/>
                <w:lang w:eastAsia="ko-KR"/>
              </w:rPr>
            </w:pPr>
            <w:ins w:id="121" w:author="RAN4#111 OPPO" w:date="2024-05-09T19:35:00Z">
              <w:r>
                <w:rPr>
                  <w:rFonts w:eastAsia="Malgun Gothic" w:cs="Arial"/>
                  <w:kern w:val="2"/>
                  <w:szCs w:val="18"/>
                  <w:lang w:val="fr-FR"/>
                </w:rPr>
                <w:t>10</w:t>
              </w:r>
              <w:r>
                <w:rPr>
                  <w:rFonts w:cs="Arial"/>
                  <w:kern w:val="2"/>
                  <w:szCs w:val="18"/>
                  <w:lang w:val="fr-FR" w:eastAsia="zh-CN"/>
                </w:rPr>
                <w:t>0</w:t>
              </w:r>
              <w:r>
                <w:rPr>
                  <w:rFonts w:eastAsia="Malgun Gothic" w:cs="Arial"/>
                  <w:kern w:val="2"/>
                  <w:szCs w:val="18"/>
                  <w:lang w:val="fr-FR"/>
                </w:rPr>
                <w:t>: N</w:t>
              </w:r>
              <w:r>
                <w:rPr>
                  <w:rFonts w:eastAsia="Malgun Gothic" w:cs="Arial"/>
                  <w:kern w:val="2"/>
                  <w:szCs w:val="18"/>
                  <w:vertAlign w:val="subscript"/>
                  <w:lang w:val="fr-FR"/>
                </w:rPr>
                <w:t>RB,c</w:t>
              </w:r>
              <w:r>
                <w:rPr>
                  <w:rFonts w:eastAsia="Malgun Gothic" w:cs="Arial"/>
                  <w:kern w:val="2"/>
                  <w:szCs w:val="18"/>
                  <w:lang w:val="fr-FR"/>
                </w:rPr>
                <w:t xml:space="preserve"> = </w:t>
              </w:r>
              <w:r>
                <w:rPr>
                  <w:rFonts w:cs="Arial"/>
                  <w:kern w:val="2"/>
                  <w:szCs w:val="18"/>
                  <w:lang w:val="fr-FR" w:eastAsia="zh-CN"/>
                </w:rPr>
                <w:t>66</w:t>
              </w:r>
            </w:ins>
          </w:p>
        </w:tc>
        <w:tc>
          <w:tcPr>
            <w:tcW w:w="1246" w:type="pct"/>
            <w:tcBorders>
              <w:top w:val="single" w:sz="4" w:space="0" w:color="auto"/>
              <w:left w:val="single" w:sz="4" w:space="0" w:color="auto"/>
              <w:bottom w:val="single" w:sz="4" w:space="0" w:color="auto"/>
              <w:right w:val="single" w:sz="4" w:space="0" w:color="auto"/>
            </w:tcBorders>
          </w:tcPr>
          <w:p w14:paraId="1E616940" w14:textId="77777777" w:rsidR="00E074EB" w:rsidRPr="00AA2F37" w:rsidRDefault="00E074EB" w:rsidP="00F166EB">
            <w:pPr>
              <w:pStyle w:val="TAC"/>
              <w:jc w:val="both"/>
              <w:rPr>
                <w:ins w:id="122" w:author="RAN4#111 OPPO" w:date="2024-05-09T19:35:00Z"/>
                <w:noProof/>
                <w:lang w:eastAsia="ko-KR"/>
              </w:rPr>
            </w:pPr>
          </w:p>
        </w:tc>
      </w:tr>
      <w:tr w:rsidR="00E074EB" w:rsidRPr="00AA2F37" w14:paraId="46A7F38B" w14:textId="77777777" w:rsidTr="00F166EB">
        <w:trPr>
          <w:trHeight w:val="92"/>
          <w:ins w:id="123"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5FB947A9" w14:textId="77777777" w:rsidR="00E074EB" w:rsidRPr="00AA2F37" w:rsidRDefault="00E074EB" w:rsidP="00F166EB">
            <w:pPr>
              <w:pStyle w:val="TAL"/>
              <w:jc w:val="both"/>
              <w:rPr>
                <w:ins w:id="124" w:author="RAN4#111 OPPO" w:date="2024-05-09T19:35:00Z"/>
                <w:noProof/>
                <w:lang w:val="it-IT" w:eastAsia="ko-KR"/>
              </w:rPr>
            </w:pPr>
            <w:ins w:id="125" w:author="RAN4#111 OPPO" w:date="2024-05-09T19:35:00Z">
              <w:r w:rsidRPr="00AA2F37">
                <w:rPr>
                  <w:noProof/>
                  <w:lang w:eastAsia="ko-KR"/>
                </w:rPr>
                <w:t>DL initial BWP configuration</w:t>
              </w:r>
            </w:ins>
          </w:p>
        </w:tc>
        <w:tc>
          <w:tcPr>
            <w:tcW w:w="1098" w:type="pct"/>
            <w:tcBorders>
              <w:top w:val="single" w:sz="4" w:space="0" w:color="auto"/>
              <w:left w:val="single" w:sz="4" w:space="0" w:color="auto"/>
              <w:bottom w:val="single" w:sz="4" w:space="0" w:color="auto"/>
              <w:right w:val="single" w:sz="4" w:space="0" w:color="auto"/>
            </w:tcBorders>
          </w:tcPr>
          <w:p w14:paraId="61FF01BF" w14:textId="77777777" w:rsidR="00E074EB" w:rsidRPr="00AA2F37" w:rsidRDefault="00E074EB" w:rsidP="00F166EB">
            <w:pPr>
              <w:pStyle w:val="TAL"/>
              <w:jc w:val="both"/>
              <w:rPr>
                <w:ins w:id="126" w:author="RAN4#111 OPPO" w:date="2024-05-09T19:35:00Z"/>
                <w:noProof/>
                <w:lang w:val="it-IT" w:eastAsia="ko-KR"/>
              </w:rPr>
            </w:pPr>
            <w:ins w:id="127"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0EF2F70C" w14:textId="77777777" w:rsidR="00E074EB" w:rsidRPr="00AA2F37" w:rsidRDefault="00E074EB" w:rsidP="00F166EB">
            <w:pPr>
              <w:pStyle w:val="TAC"/>
              <w:jc w:val="both"/>
              <w:rPr>
                <w:ins w:id="128"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vAlign w:val="center"/>
          </w:tcPr>
          <w:p w14:paraId="19FC481A" w14:textId="77777777" w:rsidR="00E074EB" w:rsidRPr="00AA2F37" w:rsidRDefault="00E074EB" w:rsidP="00F166EB">
            <w:pPr>
              <w:pStyle w:val="TAC"/>
              <w:jc w:val="both"/>
              <w:rPr>
                <w:ins w:id="129" w:author="RAN4#111 OPPO" w:date="2024-05-09T19:35:00Z"/>
                <w:noProof/>
                <w:lang w:eastAsia="ko-KR"/>
              </w:rPr>
            </w:pPr>
            <w:ins w:id="130" w:author="RAN4#111 OPPO" w:date="2024-05-09T19:35:00Z">
              <w:r>
                <w:rPr>
                  <w:rFonts w:cs="Arial"/>
                  <w:kern w:val="2"/>
                  <w:szCs w:val="22"/>
                  <w:lang w:val="fr-FR"/>
                </w:rPr>
                <w:t>DLBWP.0.1</w:t>
              </w:r>
            </w:ins>
          </w:p>
        </w:tc>
        <w:tc>
          <w:tcPr>
            <w:tcW w:w="1246" w:type="pct"/>
            <w:tcBorders>
              <w:top w:val="single" w:sz="4" w:space="0" w:color="auto"/>
              <w:left w:val="single" w:sz="4" w:space="0" w:color="auto"/>
              <w:bottom w:val="single" w:sz="4" w:space="0" w:color="auto"/>
              <w:right w:val="single" w:sz="4" w:space="0" w:color="auto"/>
            </w:tcBorders>
          </w:tcPr>
          <w:p w14:paraId="7E66BE85" w14:textId="77777777" w:rsidR="00E074EB" w:rsidRPr="00AA2F37" w:rsidRDefault="00E074EB" w:rsidP="00F166EB">
            <w:pPr>
              <w:pStyle w:val="TAC"/>
              <w:jc w:val="both"/>
              <w:rPr>
                <w:ins w:id="131" w:author="RAN4#111 OPPO" w:date="2024-05-09T19:35:00Z"/>
                <w:noProof/>
                <w:lang w:eastAsia="ko-KR"/>
              </w:rPr>
            </w:pPr>
          </w:p>
        </w:tc>
      </w:tr>
      <w:tr w:rsidR="00E074EB" w:rsidRPr="00AA2F37" w14:paraId="5EBDBD0A" w14:textId="77777777" w:rsidTr="00F166EB">
        <w:trPr>
          <w:trHeight w:val="92"/>
          <w:ins w:id="132"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343705D2" w14:textId="77777777" w:rsidR="00E074EB" w:rsidRPr="00AA2F37" w:rsidRDefault="00E074EB" w:rsidP="00F166EB">
            <w:pPr>
              <w:pStyle w:val="TAL"/>
              <w:jc w:val="both"/>
              <w:rPr>
                <w:ins w:id="133" w:author="RAN4#111 OPPO" w:date="2024-05-09T19:35:00Z"/>
                <w:noProof/>
                <w:lang w:val="it-IT" w:eastAsia="ko-KR"/>
              </w:rPr>
            </w:pPr>
            <w:ins w:id="134" w:author="RAN4#111 OPPO" w:date="2024-05-09T19:35:00Z">
              <w:r w:rsidRPr="00AA2F37">
                <w:rPr>
                  <w:noProof/>
                  <w:lang w:eastAsia="ko-KR"/>
                </w:rPr>
                <w:t>DL dedicated BWP configuration</w:t>
              </w:r>
            </w:ins>
          </w:p>
        </w:tc>
        <w:tc>
          <w:tcPr>
            <w:tcW w:w="1098" w:type="pct"/>
            <w:tcBorders>
              <w:top w:val="single" w:sz="4" w:space="0" w:color="auto"/>
              <w:left w:val="single" w:sz="4" w:space="0" w:color="auto"/>
              <w:bottom w:val="single" w:sz="4" w:space="0" w:color="auto"/>
              <w:right w:val="single" w:sz="4" w:space="0" w:color="auto"/>
            </w:tcBorders>
          </w:tcPr>
          <w:p w14:paraId="3DE71976" w14:textId="77777777" w:rsidR="00E074EB" w:rsidRPr="00AA2F37" w:rsidRDefault="00E074EB" w:rsidP="00F166EB">
            <w:pPr>
              <w:pStyle w:val="TAL"/>
              <w:jc w:val="both"/>
              <w:rPr>
                <w:ins w:id="135" w:author="RAN4#111 OPPO" w:date="2024-05-09T19:35:00Z"/>
                <w:noProof/>
                <w:lang w:val="it-IT" w:eastAsia="ko-KR"/>
              </w:rPr>
            </w:pPr>
            <w:ins w:id="136"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65C8AB57" w14:textId="77777777" w:rsidR="00E074EB" w:rsidRPr="00AA2F37" w:rsidRDefault="00E074EB" w:rsidP="00F166EB">
            <w:pPr>
              <w:pStyle w:val="TAC"/>
              <w:jc w:val="both"/>
              <w:rPr>
                <w:ins w:id="137"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vAlign w:val="center"/>
          </w:tcPr>
          <w:p w14:paraId="5E6222E3" w14:textId="77777777" w:rsidR="00E074EB" w:rsidRPr="00AA2F37" w:rsidRDefault="00E074EB" w:rsidP="00F166EB">
            <w:pPr>
              <w:pStyle w:val="TAC"/>
              <w:jc w:val="both"/>
              <w:rPr>
                <w:ins w:id="138" w:author="RAN4#111 OPPO" w:date="2024-05-09T19:35:00Z"/>
                <w:noProof/>
                <w:lang w:eastAsia="ko-KR"/>
              </w:rPr>
            </w:pPr>
            <w:ins w:id="139" w:author="RAN4#111 OPPO" w:date="2024-05-09T19:35:00Z">
              <w:r>
                <w:rPr>
                  <w:rFonts w:cs="Arial"/>
                  <w:kern w:val="2"/>
                  <w:szCs w:val="22"/>
                  <w:lang w:val="fr-FR"/>
                </w:rPr>
                <w:t>DLBWP.1.1</w:t>
              </w:r>
            </w:ins>
          </w:p>
        </w:tc>
        <w:tc>
          <w:tcPr>
            <w:tcW w:w="1246" w:type="pct"/>
            <w:tcBorders>
              <w:top w:val="single" w:sz="4" w:space="0" w:color="auto"/>
              <w:left w:val="single" w:sz="4" w:space="0" w:color="auto"/>
              <w:bottom w:val="single" w:sz="4" w:space="0" w:color="auto"/>
              <w:right w:val="single" w:sz="4" w:space="0" w:color="auto"/>
            </w:tcBorders>
          </w:tcPr>
          <w:p w14:paraId="75E14916" w14:textId="77777777" w:rsidR="00E074EB" w:rsidRPr="00AA2F37" w:rsidRDefault="00E074EB" w:rsidP="00F166EB">
            <w:pPr>
              <w:pStyle w:val="TAC"/>
              <w:jc w:val="both"/>
              <w:rPr>
                <w:ins w:id="140" w:author="RAN4#111 OPPO" w:date="2024-05-09T19:35:00Z"/>
                <w:noProof/>
                <w:lang w:eastAsia="ko-KR"/>
              </w:rPr>
            </w:pPr>
          </w:p>
        </w:tc>
      </w:tr>
      <w:tr w:rsidR="00E074EB" w:rsidRPr="00AA2F37" w14:paraId="694DB264" w14:textId="77777777" w:rsidTr="00F166EB">
        <w:trPr>
          <w:trHeight w:val="92"/>
          <w:ins w:id="141"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3009FFC7" w14:textId="77777777" w:rsidR="00E074EB" w:rsidRPr="00AA2F37" w:rsidRDefault="00E074EB" w:rsidP="00F166EB">
            <w:pPr>
              <w:pStyle w:val="TAL"/>
              <w:jc w:val="both"/>
              <w:rPr>
                <w:ins w:id="142" w:author="RAN4#111 OPPO" w:date="2024-05-09T19:35:00Z"/>
                <w:noProof/>
                <w:lang w:val="it-IT" w:eastAsia="ko-KR"/>
              </w:rPr>
            </w:pPr>
            <w:ins w:id="143" w:author="RAN4#111 OPPO" w:date="2024-05-09T19:35:00Z">
              <w:r w:rsidRPr="00AA2F37">
                <w:rPr>
                  <w:noProof/>
                  <w:lang w:eastAsia="ko-KR"/>
                </w:rPr>
                <w:t>UL initial BWP configuration</w:t>
              </w:r>
            </w:ins>
          </w:p>
        </w:tc>
        <w:tc>
          <w:tcPr>
            <w:tcW w:w="1098" w:type="pct"/>
            <w:tcBorders>
              <w:top w:val="single" w:sz="4" w:space="0" w:color="auto"/>
              <w:left w:val="single" w:sz="4" w:space="0" w:color="auto"/>
              <w:bottom w:val="single" w:sz="4" w:space="0" w:color="auto"/>
              <w:right w:val="single" w:sz="4" w:space="0" w:color="auto"/>
            </w:tcBorders>
          </w:tcPr>
          <w:p w14:paraId="0AA6324A" w14:textId="77777777" w:rsidR="00E074EB" w:rsidRPr="00AA2F37" w:rsidRDefault="00E074EB" w:rsidP="00F166EB">
            <w:pPr>
              <w:pStyle w:val="TAL"/>
              <w:jc w:val="both"/>
              <w:rPr>
                <w:ins w:id="144" w:author="RAN4#111 OPPO" w:date="2024-05-09T19:35:00Z"/>
                <w:noProof/>
                <w:lang w:val="it-IT" w:eastAsia="ko-KR"/>
              </w:rPr>
            </w:pPr>
            <w:ins w:id="145"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24E3EED1" w14:textId="77777777" w:rsidR="00E074EB" w:rsidRPr="00AA2F37" w:rsidRDefault="00E074EB" w:rsidP="00F166EB">
            <w:pPr>
              <w:pStyle w:val="TAC"/>
              <w:jc w:val="both"/>
              <w:rPr>
                <w:ins w:id="146"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vAlign w:val="center"/>
          </w:tcPr>
          <w:p w14:paraId="574D88AA" w14:textId="77777777" w:rsidR="00E074EB" w:rsidRPr="00AA2F37" w:rsidRDefault="00E074EB" w:rsidP="00F166EB">
            <w:pPr>
              <w:pStyle w:val="TAC"/>
              <w:jc w:val="both"/>
              <w:rPr>
                <w:ins w:id="147" w:author="RAN4#111 OPPO" w:date="2024-05-09T19:35:00Z"/>
                <w:noProof/>
                <w:lang w:eastAsia="ko-KR"/>
              </w:rPr>
            </w:pPr>
            <w:ins w:id="148" w:author="RAN4#111 OPPO" w:date="2024-05-09T19:35:00Z">
              <w:r>
                <w:rPr>
                  <w:rFonts w:cs="Arial"/>
                  <w:kern w:val="2"/>
                  <w:szCs w:val="22"/>
                  <w:lang w:val="fr-FR" w:eastAsia="zh-CN"/>
                </w:rPr>
                <w:t>ULBWP.0.1</w:t>
              </w:r>
            </w:ins>
          </w:p>
        </w:tc>
        <w:tc>
          <w:tcPr>
            <w:tcW w:w="1246" w:type="pct"/>
            <w:tcBorders>
              <w:top w:val="single" w:sz="4" w:space="0" w:color="auto"/>
              <w:left w:val="single" w:sz="4" w:space="0" w:color="auto"/>
              <w:bottom w:val="single" w:sz="4" w:space="0" w:color="auto"/>
              <w:right w:val="single" w:sz="4" w:space="0" w:color="auto"/>
            </w:tcBorders>
          </w:tcPr>
          <w:p w14:paraId="5480B933" w14:textId="77777777" w:rsidR="00E074EB" w:rsidRPr="00AA2F37" w:rsidRDefault="00E074EB" w:rsidP="00F166EB">
            <w:pPr>
              <w:pStyle w:val="TAC"/>
              <w:jc w:val="both"/>
              <w:rPr>
                <w:ins w:id="149" w:author="RAN4#111 OPPO" w:date="2024-05-09T19:35:00Z"/>
                <w:noProof/>
                <w:lang w:eastAsia="ko-KR"/>
              </w:rPr>
            </w:pPr>
          </w:p>
        </w:tc>
      </w:tr>
      <w:tr w:rsidR="00E074EB" w:rsidRPr="00AA2F37" w14:paraId="5C349475" w14:textId="77777777" w:rsidTr="00F166EB">
        <w:trPr>
          <w:trHeight w:val="92"/>
          <w:ins w:id="150"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64C19080" w14:textId="77777777" w:rsidR="00E074EB" w:rsidRPr="00AA2F37" w:rsidRDefault="00E074EB" w:rsidP="00F166EB">
            <w:pPr>
              <w:pStyle w:val="TAL"/>
              <w:jc w:val="both"/>
              <w:rPr>
                <w:ins w:id="151" w:author="RAN4#111 OPPO" w:date="2024-05-09T19:35:00Z"/>
                <w:noProof/>
                <w:lang w:eastAsia="ko-KR"/>
              </w:rPr>
            </w:pPr>
            <w:ins w:id="152" w:author="RAN4#111 OPPO" w:date="2024-05-09T19:35:00Z">
              <w:r w:rsidRPr="00AA2F37">
                <w:rPr>
                  <w:noProof/>
                  <w:lang w:eastAsia="ko-KR"/>
                </w:rPr>
                <w:t>UL dedicated BWP configuration</w:t>
              </w:r>
            </w:ins>
          </w:p>
        </w:tc>
        <w:tc>
          <w:tcPr>
            <w:tcW w:w="1098" w:type="pct"/>
            <w:tcBorders>
              <w:top w:val="single" w:sz="4" w:space="0" w:color="auto"/>
              <w:left w:val="single" w:sz="4" w:space="0" w:color="auto"/>
              <w:bottom w:val="single" w:sz="4" w:space="0" w:color="auto"/>
              <w:right w:val="single" w:sz="4" w:space="0" w:color="auto"/>
            </w:tcBorders>
          </w:tcPr>
          <w:p w14:paraId="70D16719" w14:textId="77777777" w:rsidR="00E074EB" w:rsidRPr="00AA2F37" w:rsidRDefault="00E074EB" w:rsidP="00F166EB">
            <w:pPr>
              <w:pStyle w:val="TAL"/>
              <w:jc w:val="both"/>
              <w:rPr>
                <w:ins w:id="153" w:author="RAN4#111 OPPO" w:date="2024-05-09T19:35:00Z"/>
                <w:noProof/>
                <w:lang w:val="it-IT" w:eastAsia="ko-KR"/>
              </w:rPr>
            </w:pPr>
            <w:ins w:id="154"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2C6D19CD" w14:textId="77777777" w:rsidR="00E074EB" w:rsidRPr="00AA2F37" w:rsidRDefault="00E074EB" w:rsidP="00F166EB">
            <w:pPr>
              <w:pStyle w:val="TAC"/>
              <w:jc w:val="both"/>
              <w:rPr>
                <w:ins w:id="155"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vAlign w:val="center"/>
          </w:tcPr>
          <w:p w14:paraId="7083A0B7" w14:textId="77777777" w:rsidR="00E074EB" w:rsidRDefault="00E074EB" w:rsidP="00F166EB">
            <w:pPr>
              <w:pStyle w:val="TAC"/>
              <w:jc w:val="both"/>
              <w:rPr>
                <w:ins w:id="156" w:author="RAN4#111 OPPO" w:date="2024-05-09T19:35:00Z"/>
                <w:rFonts w:cs="Arial"/>
                <w:kern w:val="2"/>
                <w:szCs w:val="22"/>
                <w:lang w:val="fr-FR" w:eastAsia="zh-CN"/>
              </w:rPr>
            </w:pPr>
            <w:ins w:id="157" w:author="RAN4#111 OPPO" w:date="2024-05-09T19:35:00Z">
              <w:r>
                <w:rPr>
                  <w:rFonts w:cs="Arial"/>
                  <w:kern w:val="2"/>
                  <w:szCs w:val="22"/>
                  <w:lang w:val="fr-FR"/>
                </w:rPr>
                <w:t>ULBWP.1.1</w:t>
              </w:r>
            </w:ins>
          </w:p>
        </w:tc>
        <w:tc>
          <w:tcPr>
            <w:tcW w:w="1246" w:type="pct"/>
            <w:tcBorders>
              <w:top w:val="single" w:sz="4" w:space="0" w:color="auto"/>
              <w:left w:val="single" w:sz="4" w:space="0" w:color="auto"/>
              <w:bottom w:val="single" w:sz="4" w:space="0" w:color="auto"/>
              <w:right w:val="single" w:sz="4" w:space="0" w:color="auto"/>
            </w:tcBorders>
          </w:tcPr>
          <w:p w14:paraId="04B9851E" w14:textId="77777777" w:rsidR="00E074EB" w:rsidRPr="00AA2F37" w:rsidRDefault="00E074EB" w:rsidP="00F166EB">
            <w:pPr>
              <w:pStyle w:val="TAC"/>
              <w:jc w:val="both"/>
              <w:rPr>
                <w:ins w:id="158" w:author="RAN4#111 OPPO" w:date="2024-05-09T19:35:00Z"/>
                <w:noProof/>
                <w:lang w:eastAsia="ko-KR"/>
              </w:rPr>
            </w:pPr>
          </w:p>
        </w:tc>
      </w:tr>
      <w:tr w:rsidR="00E074EB" w:rsidRPr="00AA2F37" w14:paraId="370CFFD6" w14:textId="77777777" w:rsidTr="00F166EB">
        <w:trPr>
          <w:trHeight w:val="92"/>
          <w:ins w:id="159"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68302E0F" w14:textId="77777777" w:rsidR="00E074EB" w:rsidRPr="00AA2F37" w:rsidRDefault="00E074EB" w:rsidP="00F166EB">
            <w:pPr>
              <w:pStyle w:val="TAL"/>
              <w:jc w:val="both"/>
              <w:rPr>
                <w:ins w:id="160" w:author="RAN4#111 OPPO" w:date="2024-05-09T19:35:00Z"/>
                <w:noProof/>
                <w:lang w:eastAsia="ko-KR"/>
              </w:rPr>
            </w:pPr>
            <w:ins w:id="161" w:author="RAN4#111 OPPO" w:date="2024-05-09T19:35:00Z">
              <w:r w:rsidRPr="00AA2F37">
                <w:rPr>
                  <w:noProof/>
                  <w:lang w:val="it-IT" w:eastAsia="ko-KR"/>
                </w:rPr>
                <w:t>TDD Configuration</w:t>
              </w:r>
            </w:ins>
          </w:p>
        </w:tc>
        <w:tc>
          <w:tcPr>
            <w:tcW w:w="1098" w:type="pct"/>
            <w:tcBorders>
              <w:top w:val="single" w:sz="4" w:space="0" w:color="auto"/>
              <w:left w:val="single" w:sz="4" w:space="0" w:color="auto"/>
              <w:bottom w:val="single" w:sz="4" w:space="0" w:color="auto"/>
              <w:right w:val="single" w:sz="4" w:space="0" w:color="auto"/>
            </w:tcBorders>
          </w:tcPr>
          <w:p w14:paraId="1B63E253" w14:textId="77777777" w:rsidR="00E074EB" w:rsidRPr="00AA2F37" w:rsidRDefault="00E074EB" w:rsidP="00F166EB">
            <w:pPr>
              <w:pStyle w:val="TAL"/>
              <w:jc w:val="both"/>
              <w:rPr>
                <w:ins w:id="162" w:author="RAN4#111 OPPO" w:date="2024-05-09T19:35:00Z"/>
                <w:noProof/>
                <w:lang w:val="it-IT" w:eastAsia="ko-KR"/>
              </w:rPr>
            </w:pPr>
            <w:ins w:id="163"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61EE3AB4" w14:textId="77777777" w:rsidR="00E074EB" w:rsidRPr="00AA2F37" w:rsidRDefault="00E074EB" w:rsidP="00F166EB">
            <w:pPr>
              <w:pStyle w:val="TAC"/>
              <w:jc w:val="both"/>
              <w:rPr>
                <w:ins w:id="164"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tcPr>
          <w:p w14:paraId="0B4F0035" w14:textId="77777777" w:rsidR="00E074EB" w:rsidRPr="00AA2F37" w:rsidRDefault="00E074EB" w:rsidP="00F166EB">
            <w:pPr>
              <w:pStyle w:val="TAC"/>
              <w:jc w:val="both"/>
              <w:rPr>
                <w:ins w:id="165" w:author="RAN4#111 OPPO" w:date="2024-05-09T19:35:00Z"/>
                <w:noProof/>
                <w:lang w:eastAsia="ko-KR"/>
              </w:rPr>
            </w:pPr>
            <w:ins w:id="166" w:author="RAN4#111 OPPO" w:date="2024-05-09T19:35:00Z">
              <w:r>
                <w:rPr>
                  <w:rFonts w:cs="Arial"/>
                  <w:kern w:val="2"/>
                  <w:szCs w:val="22"/>
                  <w:lang w:val="fr-FR"/>
                </w:rPr>
                <w:t>TDDConf.3.1</w:t>
              </w:r>
            </w:ins>
          </w:p>
        </w:tc>
        <w:tc>
          <w:tcPr>
            <w:tcW w:w="1246" w:type="pct"/>
            <w:tcBorders>
              <w:top w:val="single" w:sz="4" w:space="0" w:color="auto"/>
              <w:left w:val="single" w:sz="4" w:space="0" w:color="auto"/>
              <w:bottom w:val="single" w:sz="4" w:space="0" w:color="auto"/>
              <w:right w:val="single" w:sz="4" w:space="0" w:color="auto"/>
            </w:tcBorders>
          </w:tcPr>
          <w:p w14:paraId="70C7AB8C" w14:textId="77777777" w:rsidR="00E074EB" w:rsidRPr="00AA2F37" w:rsidRDefault="00E074EB" w:rsidP="00F166EB">
            <w:pPr>
              <w:pStyle w:val="TAC"/>
              <w:jc w:val="both"/>
              <w:rPr>
                <w:ins w:id="167" w:author="RAN4#111 OPPO" w:date="2024-05-09T19:35:00Z"/>
                <w:noProof/>
                <w:lang w:eastAsia="ko-KR"/>
              </w:rPr>
            </w:pPr>
          </w:p>
        </w:tc>
      </w:tr>
      <w:tr w:rsidR="00E074EB" w:rsidRPr="005D4F01" w14:paraId="7D9F20A7" w14:textId="77777777" w:rsidTr="00F166EB">
        <w:trPr>
          <w:trHeight w:val="92"/>
          <w:ins w:id="168"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08BF96D4" w14:textId="77777777" w:rsidR="00E074EB" w:rsidRPr="00AA2F37" w:rsidRDefault="00E074EB" w:rsidP="00F166EB">
            <w:pPr>
              <w:pStyle w:val="TAL"/>
              <w:jc w:val="both"/>
              <w:rPr>
                <w:ins w:id="169" w:author="RAN4#111 OPPO" w:date="2024-05-09T19:35:00Z"/>
                <w:noProof/>
                <w:lang w:val="it-IT" w:eastAsia="ko-KR"/>
              </w:rPr>
            </w:pPr>
            <w:ins w:id="170" w:author="RAN4#111 OPPO" w:date="2024-05-09T19:35:00Z">
              <w:r w:rsidRPr="00AA2F37">
                <w:rPr>
                  <w:noProof/>
                  <w:lang w:eastAsia="ko-KR"/>
                </w:rPr>
                <w:t>CORESET Reference Channel</w:t>
              </w:r>
            </w:ins>
          </w:p>
        </w:tc>
        <w:tc>
          <w:tcPr>
            <w:tcW w:w="1098" w:type="pct"/>
            <w:tcBorders>
              <w:top w:val="single" w:sz="4" w:space="0" w:color="auto"/>
              <w:left w:val="single" w:sz="4" w:space="0" w:color="auto"/>
              <w:bottom w:val="single" w:sz="4" w:space="0" w:color="auto"/>
              <w:right w:val="single" w:sz="4" w:space="0" w:color="auto"/>
            </w:tcBorders>
          </w:tcPr>
          <w:p w14:paraId="3909ED93" w14:textId="77777777" w:rsidR="00E074EB" w:rsidRPr="00AA2F37" w:rsidRDefault="00E074EB" w:rsidP="00F166EB">
            <w:pPr>
              <w:pStyle w:val="TAL"/>
              <w:jc w:val="both"/>
              <w:rPr>
                <w:ins w:id="171" w:author="RAN4#111 OPPO" w:date="2024-05-09T19:35:00Z"/>
                <w:noProof/>
                <w:lang w:val="it-IT" w:eastAsia="ko-KR"/>
              </w:rPr>
            </w:pPr>
            <w:ins w:id="172"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4CEC00D6" w14:textId="77777777" w:rsidR="00E074EB" w:rsidRPr="00AA2F37" w:rsidRDefault="00E074EB" w:rsidP="00F166EB">
            <w:pPr>
              <w:pStyle w:val="TAC"/>
              <w:jc w:val="both"/>
              <w:rPr>
                <w:ins w:id="173"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tcPr>
          <w:p w14:paraId="14E8E2D1" w14:textId="77777777" w:rsidR="00E074EB" w:rsidRDefault="00E074EB" w:rsidP="00F166EB">
            <w:pPr>
              <w:pStyle w:val="TAC"/>
              <w:jc w:val="both"/>
              <w:rPr>
                <w:ins w:id="174" w:author="RAN4#111 OPPO" w:date="2024-05-09T19:35:00Z"/>
                <w:rFonts w:cs="Arial"/>
                <w:kern w:val="2"/>
                <w:szCs w:val="22"/>
                <w:lang w:val="fr-FR"/>
              </w:rPr>
            </w:pPr>
            <w:ins w:id="175" w:author="RAN4#111 OPPO" w:date="2024-05-09T19:35:00Z">
              <w:r w:rsidRPr="005D4F01">
                <w:rPr>
                  <w:rFonts w:cs="Arial"/>
                  <w:kern w:val="2"/>
                  <w:szCs w:val="22"/>
                  <w:lang w:val="fr-FR"/>
                </w:rPr>
                <w:t>CR.3.1 TDD</w:t>
              </w:r>
            </w:ins>
          </w:p>
        </w:tc>
        <w:tc>
          <w:tcPr>
            <w:tcW w:w="1246" w:type="pct"/>
            <w:tcBorders>
              <w:top w:val="single" w:sz="4" w:space="0" w:color="auto"/>
              <w:left w:val="single" w:sz="4" w:space="0" w:color="auto"/>
              <w:bottom w:val="single" w:sz="4" w:space="0" w:color="auto"/>
              <w:right w:val="single" w:sz="4" w:space="0" w:color="auto"/>
            </w:tcBorders>
          </w:tcPr>
          <w:p w14:paraId="455233EF" w14:textId="77777777" w:rsidR="00E074EB" w:rsidRPr="005D4F01" w:rsidRDefault="00E074EB" w:rsidP="00F166EB">
            <w:pPr>
              <w:pStyle w:val="TAC"/>
              <w:jc w:val="both"/>
              <w:rPr>
                <w:ins w:id="176" w:author="RAN4#111 OPPO" w:date="2024-05-09T19:35:00Z"/>
                <w:rFonts w:cs="Arial"/>
                <w:kern w:val="2"/>
                <w:szCs w:val="22"/>
                <w:lang w:val="fr-FR"/>
              </w:rPr>
            </w:pPr>
            <w:ins w:id="177" w:author="RAN4#111 OPPO" w:date="2024-05-09T19:35:00Z">
              <w:r w:rsidRPr="005D4F01">
                <w:rPr>
                  <w:rFonts w:cs="Arial"/>
                  <w:kern w:val="2"/>
                  <w:szCs w:val="22"/>
                  <w:lang w:val="fr-FR"/>
                </w:rPr>
                <w:t>A.3.1.2</w:t>
              </w:r>
            </w:ins>
          </w:p>
        </w:tc>
      </w:tr>
      <w:tr w:rsidR="00E074EB" w:rsidRPr="005D4F01" w14:paraId="71457627" w14:textId="77777777" w:rsidTr="00F166EB">
        <w:trPr>
          <w:trHeight w:val="92"/>
          <w:ins w:id="178"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5CB495C9" w14:textId="77777777" w:rsidR="00E074EB" w:rsidRPr="00AA2F37" w:rsidRDefault="00E074EB" w:rsidP="00F166EB">
            <w:pPr>
              <w:pStyle w:val="TAL"/>
              <w:jc w:val="both"/>
              <w:rPr>
                <w:ins w:id="179" w:author="RAN4#111 OPPO" w:date="2024-05-09T19:35:00Z"/>
                <w:noProof/>
                <w:lang w:val="it-IT" w:eastAsia="ko-KR"/>
              </w:rPr>
            </w:pPr>
            <w:ins w:id="180" w:author="RAN4#111 OPPO" w:date="2024-05-09T19:35:00Z">
              <w:r w:rsidRPr="00AA2F37">
                <w:rPr>
                  <w:noProof/>
                  <w:lang w:eastAsia="ko-KR"/>
                </w:rPr>
                <w:t>SSB Configuration</w:t>
              </w:r>
            </w:ins>
          </w:p>
        </w:tc>
        <w:tc>
          <w:tcPr>
            <w:tcW w:w="1098" w:type="pct"/>
            <w:tcBorders>
              <w:top w:val="single" w:sz="4" w:space="0" w:color="auto"/>
              <w:left w:val="single" w:sz="4" w:space="0" w:color="auto"/>
              <w:bottom w:val="single" w:sz="4" w:space="0" w:color="auto"/>
              <w:right w:val="single" w:sz="4" w:space="0" w:color="auto"/>
            </w:tcBorders>
          </w:tcPr>
          <w:p w14:paraId="16E3283F" w14:textId="77777777" w:rsidR="00E074EB" w:rsidRPr="00AA2F37" w:rsidRDefault="00E074EB" w:rsidP="00F166EB">
            <w:pPr>
              <w:pStyle w:val="TAL"/>
              <w:jc w:val="both"/>
              <w:rPr>
                <w:ins w:id="181" w:author="RAN4#111 OPPO" w:date="2024-05-09T19:35:00Z"/>
                <w:noProof/>
                <w:lang w:val="it-IT" w:eastAsia="ko-KR"/>
              </w:rPr>
            </w:pPr>
            <w:ins w:id="182"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238BC5C4" w14:textId="77777777" w:rsidR="00E074EB" w:rsidRPr="00AA2F37" w:rsidRDefault="00E074EB" w:rsidP="00F166EB">
            <w:pPr>
              <w:pStyle w:val="TAC"/>
              <w:jc w:val="both"/>
              <w:rPr>
                <w:ins w:id="183"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tcPr>
          <w:p w14:paraId="442EB19E" w14:textId="77777777" w:rsidR="00E074EB" w:rsidRDefault="00E074EB" w:rsidP="00F166EB">
            <w:pPr>
              <w:pStyle w:val="TAC"/>
              <w:jc w:val="both"/>
              <w:rPr>
                <w:ins w:id="184" w:author="RAN4#111 OPPO" w:date="2024-05-09T19:35:00Z"/>
                <w:rFonts w:cs="Arial"/>
                <w:kern w:val="2"/>
                <w:szCs w:val="22"/>
                <w:lang w:val="fr-FR"/>
              </w:rPr>
            </w:pPr>
            <w:ins w:id="185" w:author="RAN4#111 OPPO" w:date="2024-05-09T19:35:00Z">
              <w:r w:rsidRPr="005D4F01">
                <w:rPr>
                  <w:rFonts w:cs="Arial"/>
                  <w:kern w:val="2"/>
                  <w:szCs w:val="22"/>
                  <w:lang w:val="fr-FR"/>
                </w:rPr>
                <w:t>SSB.3 FR2</w:t>
              </w:r>
            </w:ins>
          </w:p>
        </w:tc>
        <w:tc>
          <w:tcPr>
            <w:tcW w:w="1246" w:type="pct"/>
            <w:tcBorders>
              <w:top w:val="single" w:sz="4" w:space="0" w:color="auto"/>
              <w:left w:val="single" w:sz="4" w:space="0" w:color="auto"/>
              <w:bottom w:val="single" w:sz="4" w:space="0" w:color="auto"/>
              <w:right w:val="single" w:sz="4" w:space="0" w:color="auto"/>
            </w:tcBorders>
          </w:tcPr>
          <w:p w14:paraId="4E60C3D4" w14:textId="77777777" w:rsidR="00E074EB" w:rsidRPr="005D4F01" w:rsidRDefault="00E074EB" w:rsidP="00F166EB">
            <w:pPr>
              <w:pStyle w:val="TAC"/>
              <w:jc w:val="both"/>
              <w:rPr>
                <w:ins w:id="186" w:author="RAN4#111 OPPO" w:date="2024-05-09T19:35:00Z"/>
                <w:rFonts w:cs="Arial"/>
                <w:kern w:val="2"/>
                <w:szCs w:val="22"/>
                <w:lang w:val="fr-FR"/>
              </w:rPr>
            </w:pPr>
            <w:ins w:id="187" w:author="RAN4#111 OPPO" w:date="2024-05-09T19:35:00Z">
              <w:r w:rsidRPr="005D4F01">
                <w:rPr>
                  <w:rFonts w:cs="Arial"/>
                  <w:kern w:val="2"/>
                  <w:szCs w:val="22"/>
                  <w:lang w:val="fr-FR"/>
                </w:rPr>
                <w:t>A.3.1</w:t>
              </w:r>
              <w:r>
                <w:rPr>
                  <w:rFonts w:cs="Arial"/>
                  <w:kern w:val="2"/>
                  <w:szCs w:val="22"/>
                  <w:lang w:val="fr-FR"/>
                </w:rPr>
                <w:t>1</w:t>
              </w:r>
            </w:ins>
          </w:p>
        </w:tc>
      </w:tr>
      <w:tr w:rsidR="00E074EB" w:rsidRPr="005D4F01" w14:paraId="4045FDC5" w14:textId="77777777" w:rsidTr="00F166EB">
        <w:trPr>
          <w:trHeight w:val="92"/>
          <w:ins w:id="188"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10D2A3B7" w14:textId="77777777" w:rsidR="00E074EB" w:rsidRPr="00AA2F37" w:rsidRDefault="00E074EB" w:rsidP="00F166EB">
            <w:pPr>
              <w:pStyle w:val="TAL"/>
              <w:jc w:val="both"/>
              <w:rPr>
                <w:ins w:id="189" w:author="RAN4#111 OPPO" w:date="2024-05-09T19:35:00Z"/>
                <w:noProof/>
                <w:lang w:val="it-IT" w:eastAsia="ko-KR"/>
              </w:rPr>
            </w:pPr>
            <w:ins w:id="190" w:author="RAN4#111 OPPO" w:date="2024-05-09T19:35:00Z">
              <w:r w:rsidRPr="00AA2F37">
                <w:rPr>
                  <w:noProof/>
                  <w:lang w:eastAsia="ko-KR"/>
                </w:rPr>
                <w:t>SMTC Configuration</w:t>
              </w:r>
            </w:ins>
          </w:p>
        </w:tc>
        <w:tc>
          <w:tcPr>
            <w:tcW w:w="1098" w:type="pct"/>
            <w:tcBorders>
              <w:top w:val="single" w:sz="4" w:space="0" w:color="auto"/>
              <w:left w:val="single" w:sz="4" w:space="0" w:color="auto"/>
              <w:bottom w:val="single" w:sz="4" w:space="0" w:color="auto"/>
              <w:right w:val="single" w:sz="4" w:space="0" w:color="auto"/>
            </w:tcBorders>
          </w:tcPr>
          <w:p w14:paraId="7BDF6C88" w14:textId="77777777" w:rsidR="00E074EB" w:rsidRPr="00AA2F37" w:rsidRDefault="00E074EB" w:rsidP="00F166EB">
            <w:pPr>
              <w:pStyle w:val="TAL"/>
              <w:jc w:val="both"/>
              <w:rPr>
                <w:ins w:id="191" w:author="RAN4#111 OPPO" w:date="2024-05-09T19:35:00Z"/>
                <w:noProof/>
                <w:lang w:val="it-IT" w:eastAsia="ko-KR"/>
              </w:rPr>
            </w:pPr>
            <w:ins w:id="192"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4553A16E" w14:textId="77777777" w:rsidR="00E074EB" w:rsidRPr="00AA2F37" w:rsidRDefault="00E074EB" w:rsidP="00F166EB">
            <w:pPr>
              <w:pStyle w:val="TAC"/>
              <w:jc w:val="both"/>
              <w:rPr>
                <w:ins w:id="193"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tcPr>
          <w:p w14:paraId="3464D4E6" w14:textId="77777777" w:rsidR="00E074EB" w:rsidRDefault="00E074EB" w:rsidP="00F166EB">
            <w:pPr>
              <w:pStyle w:val="TAC"/>
              <w:jc w:val="both"/>
              <w:rPr>
                <w:ins w:id="194" w:author="RAN4#111 OPPO" w:date="2024-05-09T19:35:00Z"/>
                <w:rFonts w:cs="Arial"/>
                <w:kern w:val="2"/>
                <w:szCs w:val="22"/>
                <w:lang w:val="fr-FR"/>
              </w:rPr>
            </w:pPr>
            <w:ins w:id="195" w:author="RAN4#111 OPPO" w:date="2024-05-09T19:35:00Z">
              <w:r w:rsidRPr="005D4F01">
                <w:rPr>
                  <w:rFonts w:cs="Arial"/>
                  <w:kern w:val="2"/>
                  <w:szCs w:val="22"/>
                  <w:lang w:val="fr-FR"/>
                </w:rPr>
                <w:t>SMTC.3</w:t>
              </w:r>
            </w:ins>
          </w:p>
        </w:tc>
        <w:tc>
          <w:tcPr>
            <w:tcW w:w="1246" w:type="pct"/>
            <w:tcBorders>
              <w:top w:val="single" w:sz="4" w:space="0" w:color="auto"/>
              <w:left w:val="single" w:sz="4" w:space="0" w:color="auto"/>
              <w:bottom w:val="single" w:sz="4" w:space="0" w:color="auto"/>
              <w:right w:val="single" w:sz="4" w:space="0" w:color="auto"/>
            </w:tcBorders>
          </w:tcPr>
          <w:p w14:paraId="1B485087" w14:textId="77777777" w:rsidR="00E074EB" w:rsidRPr="005D4F01" w:rsidRDefault="00E074EB" w:rsidP="00F166EB">
            <w:pPr>
              <w:pStyle w:val="TAC"/>
              <w:jc w:val="both"/>
              <w:rPr>
                <w:ins w:id="196" w:author="RAN4#111 OPPO" w:date="2024-05-09T19:35:00Z"/>
                <w:rFonts w:cs="Arial"/>
                <w:kern w:val="2"/>
                <w:szCs w:val="22"/>
                <w:lang w:val="fr-FR"/>
              </w:rPr>
            </w:pPr>
            <w:ins w:id="197" w:author="RAN4#111 OPPO" w:date="2024-05-09T19:35:00Z">
              <w:r w:rsidRPr="005D4F01">
                <w:rPr>
                  <w:rFonts w:cs="Arial"/>
                  <w:kern w:val="2"/>
                  <w:szCs w:val="22"/>
                  <w:lang w:val="fr-FR"/>
                </w:rPr>
                <w:t>A.3.10</w:t>
              </w:r>
            </w:ins>
          </w:p>
        </w:tc>
      </w:tr>
      <w:tr w:rsidR="00E074EB" w:rsidRPr="005D4F01" w14:paraId="39BE71B1" w14:textId="77777777" w:rsidTr="00F166EB">
        <w:trPr>
          <w:trHeight w:val="92"/>
          <w:ins w:id="198"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58254748" w14:textId="77777777" w:rsidR="00E074EB" w:rsidRPr="00AA2F37" w:rsidRDefault="00E074EB" w:rsidP="00F166EB">
            <w:pPr>
              <w:pStyle w:val="TAL"/>
              <w:jc w:val="both"/>
              <w:rPr>
                <w:ins w:id="199" w:author="RAN4#111 OPPO" w:date="2024-05-09T19:35:00Z"/>
                <w:noProof/>
                <w:lang w:val="it-IT" w:eastAsia="ko-KR"/>
              </w:rPr>
            </w:pPr>
            <w:ins w:id="200" w:author="RAN4#111 OPPO" w:date="2024-05-09T19:35:00Z">
              <w:r w:rsidRPr="00AA2F37">
                <w:rPr>
                  <w:noProof/>
                  <w:lang w:eastAsia="ko-KR"/>
                </w:rPr>
                <w:lastRenderedPageBreak/>
                <w:t>PDSCH/PDCCH subcarrier spacing</w:t>
              </w:r>
            </w:ins>
          </w:p>
        </w:tc>
        <w:tc>
          <w:tcPr>
            <w:tcW w:w="1098" w:type="pct"/>
            <w:tcBorders>
              <w:top w:val="single" w:sz="4" w:space="0" w:color="auto"/>
              <w:left w:val="single" w:sz="4" w:space="0" w:color="auto"/>
              <w:bottom w:val="single" w:sz="4" w:space="0" w:color="auto"/>
              <w:right w:val="single" w:sz="4" w:space="0" w:color="auto"/>
            </w:tcBorders>
          </w:tcPr>
          <w:p w14:paraId="292C7165" w14:textId="77777777" w:rsidR="00E074EB" w:rsidRPr="00AA2F37" w:rsidRDefault="00E074EB" w:rsidP="00F166EB">
            <w:pPr>
              <w:pStyle w:val="TAL"/>
              <w:jc w:val="both"/>
              <w:rPr>
                <w:ins w:id="201" w:author="RAN4#111 OPPO" w:date="2024-05-09T19:35:00Z"/>
                <w:noProof/>
                <w:lang w:val="it-IT" w:eastAsia="ko-KR"/>
              </w:rPr>
            </w:pPr>
            <w:ins w:id="202"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2906FA2C" w14:textId="77777777" w:rsidR="00E074EB" w:rsidRPr="00AA2F37" w:rsidRDefault="00E074EB" w:rsidP="00F166EB">
            <w:pPr>
              <w:pStyle w:val="TAC"/>
              <w:jc w:val="both"/>
              <w:rPr>
                <w:ins w:id="203"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tcPr>
          <w:p w14:paraId="0BB83298" w14:textId="77777777" w:rsidR="00E074EB" w:rsidRDefault="00E074EB" w:rsidP="00F166EB">
            <w:pPr>
              <w:pStyle w:val="TAC"/>
              <w:jc w:val="both"/>
              <w:rPr>
                <w:ins w:id="204" w:author="RAN4#111 OPPO" w:date="2024-05-09T19:35:00Z"/>
                <w:rFonts w:cs="Arial"/>
                <w:kern w:val="2"/>
                <w:szCs w:val="22"/>
                <w:lang w:val="fr-FR"/>
              </w:rPr>
            </w:pPr>
            <w:ins w:id="205" w:author="RAN4#111 OPPO" w:date="2024-05-09T19:35:00Z">
              <w:r w:rsidRPr="005D4F01">
                <w:rPr>
                  <w:rFonts w:cs="Arial"/>
                  <w:kern w:val="2"/>
                  <w:szCs w:val="22"/>
                  <w:lang w:val="fr-FR"/>
                </w:rPr>
                <w:t>120 KHz</w:t>
              </w:r>
            </w:ins>
          </w:p>
        </w:tc>
        <w:tc>
          <w:tcPr>
            <w:tcW w:w="1246" w:type="pct"/>
            <w:tcBorders>
              <w:top w:val="single" w:sz="4" w:space="0" w:color="auto"/>
              <w:left w:val="single" w:sz="4" w:space="0" w:color="auto"/>
              <w:bottom w:val="single" w:sz="4" w:space="0" w:color="auto"/>
              <w:right w:val="single" w:sz="4" w:space="0" w:color="auto"/>
            </w:tcBorders>
          </w:tcPr>
          <w:p w14:paraId="3479A512" w14:textId="77777777" w:rsidR="00E074EB" w:rsidRPr="005D4F01" w:rsidRDefault="00E074EB" w:rsidP="00F166EB">
            <w:pPr>
              <w:pStyle w:val="TAC"/>
              <w:jc w:val="both"/>
              <w:rPr>
                <w:ins w:id="206" w:author="RAN4#111 OPPO" w:date="2024-05-09T19:35:00Z"/>
                <w:rFonts w:cs="Arial"/>
                <w:kern w:val="2"/>
                <w:szCs w:val="22"/>
                <w:lang w:val="fr-FR"/>
              </w:rPr>
            </w:pPr>
          </w:p>
        </w:tc>
      </w:tr>
      <w:tr w:rsidR="00E074EB" w:rsidRPr="005D4F01" w14:paraId="040BFEA0" w14:textId="77777777" w:rsidTr="00F166EB">
        <w:trPr>
          <w:trHeight w:val="92"/>
          <w:ins w:id="207"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5A1C5815" w14:textId="77777777" w:rsidR="00E074EB" w:rsidRPr="00AA2F37" w:rsidRDefault="00E074EB" w:rsidP="00F166EB">
            <w:pPr>
              <w:pStyle w:val="TAL"/>
              <w:jc w:val="both"/>
              <w:rPr>
                <w:ins w:id="208" w:author="RAN4#111 OPPO" w:date="2024-05-09T19:35:00Z"/>
                <w:noProof/>
                <w:lang w:val="it-IT" w:eastAsia="ko-KR"/>
              </w:rPr>
            </w:pPr>
            <w:ins w:id="209" w:author="RAN4#111 OPPO" w:date="2024-05-09T19:35:00Z">
              <w:r w:rsidRPr="00AA2F37">
                <w:rPr>
                  <w:noProof/>
                  <w:lang w:eastAsia="ko-KR"/>
                </w:rPr>
                <w:t>PRACH Configuration</w:t>
              </w:r>
            </w:ins>
          </w:p>
        </w:tc>
        <w:tc>
          <w:tcPr>
            <w:tcW w:w="1098" w:type="pct"/>
            <w:tcBorders>
              <w:top w:val="single" w:sz="4" w:space="0" w:color="auto"/>
              <w:left w:val="single" w:sz="4" w:space="0" w:color="auto"/>
              <w:bottom w:val="single" w:sz="4" w:space="0" w:color="auto"/>
              <w:right w:val="single" w:sz="4" w:space="0" w:color="auto"/>
            </w:tcBorders>
          </w:tcPr>
          <w:p w14:paraId="0C6C1418" w14:textId="77777777" w:rsidR="00E074EB" w:rsidRPr="00AA2F37" w:rsidRDefault="00E074EB" w:rsidP="00F166EB">
            <w:pPr>
              <w:pStyle w:val="TAL"/>
              <w:jc w:val="both"/>
              <w:rPr>
                <w:ins w:id="210" w:author="RAN4#111 OPPO" w:date="2024-05-09T19:35:00Z"/>
                <w:noProof/>
                <w:lang w:val="it-IT" w:eastAsia="ko-KR"/>
              </w:rPr>
            </w:pPr>
            <w:ins w:id="211"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294B96DD" w14:textId="77777777" w:rsidR="00E074EB" w:rsidRPr="00AA2F37" w:rsidRDefault="00E074EB" w:rsidP="00F166EB">
            <w:pPr>
              <w:pStyle w:val="TAC"/>
              <w:jc w:val="both"/>
              <w:rPr>
                <w:ins w:id="212"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tcPr>
          <w:p w14:paraId="53E77453" w14:textId="77777777" w:rsidR="00E074EB" w:rsidRDefault="00E074EB" w:rsidP="00F166EB">
            <w:pPr>
              <w:pStyle w:val="TAC"/>
              <w:jc w:val="both"/>
              <w:rPr>
                <w:ins w:id="213" w:author="RAN4#111 OPPO" w:date="2024-05-09T19:35:00Z"/>
                <w:rFonts w:cs="Arial"/>
                <w:kern w:val="2"/>
                <w:szCs w:val="22"/>
                <w:lang w:val="fr-FR"/>
              </w:rPr>
            </w:pPr>
            <w:ins w:id="214" w:author="RAN4#111 OPPO" w:date="2024-05-09T19:35:00Z">
              <w:r w:rsidRPr="005D4F01">
                <w:rPr>
                  <w:rFonts w:cs="Arial"/>
                  <w:kern w:val="2"/>
                  <w:szCs w:val="22"/>
                  <w:lang w:val="fr-FR"/>
                </w:rPr>
                <w:t>Table A.3.8.3.1-1</w:t>
              </w:r>
            </w:ins>
          </w:p>
        </w:tc>
        <w:tc>
          <w:tcPr>
            <w:tcW w:w="1246" w:type="pct"/>
            <w:tcBorders>
              <w:top w:val="single" w:sz="4" w:space="0" w:color="auto"/>
              <w:left w:val="single" w:sz="4" w:space="0" w:color="auto"/>
              <w:bottom w:val="single" w:sz="4" w:space="0" w:color="auto"/>
              <w:right w:val="single" w:sz="4" w:space="0" w:color="auto"/>
            </w:tcBorders>
          </w:tcPr>
          <w:p w14:paraId="71667E66" w14:textId="77777777" w:rsidR="00E074EB" w:rsidRPr="005D4F01" w:rsidRDefault="00E074EB" w:rsidP="00F166EB">
            <w:pPr>
              <w:pStyle w:val="TAC"/>
              <w:jc w:val="both"/>
              <w:rPr>
                <w:ins w:id="215" w:author="RAN4#111 OPPO" w:date="2024-05-09T19:35:00Z"/>
                <w:rFonts w:cs="Arial"/>
                <w:kern w:val="2"/>
                <w:szCs w:val="22"/>
                <w:lang w:val="fr-FR"/>
              </w:rPr>
            </w:pPr>
          </w:p>
        </w:tc>
      </w:tr>
      <w:tr w:rsidR="00E074EB" w:rsidRPr="008B57B6" w14:paraId="5D5E3032" w14:textId="77777777" w:rsidTr="00F166EB">
        <w:trPr>
          <w:trHeight w:val="92"/>
          <w:ins w:id="216"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5B34056F" w14:textId="77777777" w:rsidR="00E074EB" w:rsidRPr="00AA2F37" w:rsidRDefault="00E074EB" w:rsidP="00F166EB">
            <w:pPr>
              <w:pStyle w:val="TAL"/>
              <w:jc w:val="both"/>
              <w:rPr>
                <w:ins w:id="217" w:author="RAN4#111 OPPO" w:date="2024-05-09T19:35:00Z"/>
                <w:noProof/>
                <w:lang w:eastAsia="ko-KR"/>
              </w:rPr>
            </w:pPr>
            <w:ins w:id="218" w:author="RAN4#111 OPPO" w:date="2024-05-09T19:35:00Z">
              <w:r w:rsidRPr="008B57B6">
                <w:rPr>
                  <w:noProof/>
                  <w:lang w:eastAsia="ko-KR"/>
                </w:rPr>
                <w:t>CSI-RS configuration</w:t>
              </w:r>
              <w:r>
                <w:rPr>
                  <w:noProof/>
                  <w:lang w:eastAsia="ko-KR"/>
                </w:rPr>
                <w:t xml:space="preserve"> for TRP0</w:t>
              </w:r>
            </w:ins>
          </w:p>
        </w:tc>
        <w:tc>
          <w:tcPr>
            <w:tcW w:w="1098" w:type="pct"/>
            <w:tcBorders>
              <w:top w:val="single" w:sz="4" w:space="0" w:color="auto"/>
              <w:left w:val="single" w:sz="4" w:space="0" w:color="auto"/>
              <w:bottom w:val="single" w:sz="4" w:space="0" w:color="auto"/>
              <w:right w:val="single" w:sz="4" w:space="0" w:color="auto"/>
            </w:tcBorders>
          </w:tcPr>
          <w:p w14:paraId="75C14DD6" w14:textId="77777777" w:rsidR="00E074EB" w:rsidRPr="008B57B6" w:rsidRDefault="00E074EB" w:rsidP="00F166EB">
            <w:pPr>
              <w:pStyle w:val="TAL"/>
              <w:jc w:val="both"/>
              <w:rPr>
                <w:ins w:id="219" w:author="RAN4#111 OPPO" w:date="2024-05-09T19:35:00Z"/>
                <w:noProof/>
                <w:lang w:eastAsia="ko-KR"/>
              </w:rPr>
            </w:pPr>
            <w:ins w:id="220"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13D3F4C5" w14:textId="77777777" w:rsidR="00E074EB" w:rsidRPr="008B57B6" w:rsidRDefault="00E074EB" w:rsidP="00F166EB">
            <w:pPr>
              <w:pStyle w:val="TAC"/>
              <w:jc w:val="both"/>
              <w:rPr>
                <w:ins w:id="221"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tcPr>
          <w:p w14:paraId="4561DDF1" w14:textId="77777777" w:rsidR="00E074EB" w:rsidRPr="008B57B6" w:rsidRDefault="00E074EB" w:rsidP="00F166EB">
            <w:pPr>
              <w:pStyle w:val="TAC"/>
              <w:jc w:val="both"/>
              <w:rPr>
                <w:ins w:id="222" w:author="RAN4#111 OPPO" w:date="2024-05-09T19:35:00Z"/>
                <w:noProof/>
                <w:lang w:eastAsia="ko-KR"/>
              </w:rPr>
            </w:pPr>
            <w:ins w:id="223" w:author="RAN4#111 OPPO" w:date="2024-05-09T19:35:00Z">
              <w:r w:rsidRPr="008B57B6">
                <w:rPr>
                  <w:noProof/>
                  <w:lang w:eastAsia="ko-KR"/>
                </w:rPr>
                <w:t>CSI-RS.3.2 TDD</w:t>
              </w:r>
            </w:ins>
          </w:p>
        </w:tc>
        <w:tc>
          <w:tcPr>
            <w:tcW w:w="1246" w:type="pct"/>
            <w:tcBorders>
              <w:top w:val="single" w:sz="4" w:space="0" w:color="auto"/>
              <w:left w:val="single" w:sz="4" w:space="0" w:color="auto"/>
              <w:bottom w:val="single" w:sz="4" w:space="0" w:color="auto"/>
              <w:right w:val="single" w:sz="4" w:space="0" w:color="auto"/>
            </w:tcBorders>
          </w:tcPr>
          <w:p w14:paraId="568C3F1D" w14:textId="77777777" w:rsidR="00E074EB" w:rsidRPr="008B57B6" w:rsidRDefault="00E074EB" w:rsidP="00F166EB">
            <w:pPr>
              <w:pStyle w:val="TAC"/>
              <w:jc w:val="both"/>
              <w:rPr>
                <w:ins w:id="224" w:author="RAN4#111 OPPO" w:date="2024-05-09T19:35:00Z"/>
                <w:noProof/>
                <w:lang w:eastAsia="ko-KR"/>
              </w:rPr>
            </w:pPr>
            <w:ins w:id="225" w:author="RAN4#111 OPPO" w:date="2024-05-09T19:35:00Z">
              <w:r w:rsidRPr="008B57B6">
                <w:rPr>
                  <w:rFonts w:cs="Arial"/>
                  <w:kern w:val="2"/>
                  <w:szCs w:val="22"/>
                  <w:lang w:val="fr-FR"/>
                </w:rPr>
                <w:t>A.3.14.2</w:t>
              </w:r>
            </w:ins>
          </w:p>
        </w:tc>
      </w:tr>
      <w:tr w:rsidR="00E074EB" w:rsidRPr="008B57B6" w14:paraId="147FC412" w14:textId="77777777" w:rsidTr="00F166EB">
        <w:trPr>
          <w:trHeight w:val="92"/>
          <w:ins w:id="226"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016BE741" w14:textId="77777777" w:rsidR="00E074EB" w:rsidRPr="008B57B6" w:rsidRDefault="00E074EB" w:rsidP="00F166EB">
            <w:pPr>
              <w:pStyle w:val="TAL"/>
              <w:jc w:val="both"/>
              <w:rPr>
                <w:ins w:id="227" w:author="RAN4#111 OPPO" w:date="2024-05-09T19:35:00Z"/>
                <w:noProof/>
                <w:lang w:eastAsia="ko-KR"/>
              </w:rPr>
            </w:pPr>
            <w:ins w:id="228" w:author="RAN4#111 OPPO" w:date="2024-05-09T19:35:00Z">
              <w:r w:rsidRPr="00D670CE">
                <w:rPr>
                  <w:noProof/>
                </w:rPr>
                <w:t xml:space="preserve">CSI-RS configuration for </w:t>
              </w:r>
              <w:r>
                <w:rPr>
                  <w:noProof/>
                </w:rPr>
                <w:t>TRP1</w:t>
              </w:r>
            </w:ins>
          </w:p>
        </w:tc>
        <w:tc>
          <w:tcPr>
            <w:tcW w:w="1098" w:type="pct"/>
            <w:tcBorders>
              <w:top w:val="single" w:sz="4" w:space="0" w:color="auto"/>
              <w:left w:val="single" w:sz="4" w:space="0" w:color="auto"/>
              <w:bottom w:val="single" w:sz="4" w:space="0" w:color="auto"/>
              <w:right w:val="single" w:sz="4" w:space="0" w:color="auto"/>
            </w:tcBorders>
          </w:tcPr>
          <w:p w14:paraId="23934A1C" w14:textId="77777777" w:rsidR="00E074EB" w:rsidRPr="002B2746" w:rsidRDefault="00E074EB" w:rsidP="00F166EB">
            <w:pPr>
              <w:pStyle w:val="TAL"/>
              <w:jc w:val="both"/>
              <w:rPr>
                <w:ins w:id="229" w:author="RAN4#111 OPPO" w:date="2024-05-09T19:35:00Z"/>
                <w:noProof/>
                <w:lang w:val="it-IT" w:eastAsia="ko-KR"/>
              </w:rPr>
            </w:pPr>
            <w:ins w:id="230"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648ECF11" w14:textId="77777777" w:rsidR="00E074EB" w:rsidRPr="008B57B6" w:rsidRDefault="00E074EB" w:rsidP="00F166EB">
            <w:pPr>
              <w:pStyle w:val="TAC"/>
              <w:jc w:val="both"/>
              <w:rPr>
                <w:ins w:id="231"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tcPr>
          <w:p w14:paraId="55AA9BAC" w14:textId="77777777" w:rsidR="00E074EB" w:rsidRPr="008B57B6" w:rsidRDefault="00E074EB" w:rsidP="00F166EB">
            <w:pPr>
              <w:pStyle w:val="TAC"/>
              <w:jc w:val="both"/>
              <w:rPr>
                <w:ins w:id="232" w:author="RAN4#111 OPPO" w:date="2024-05-09T19:35:00Z"/>
                <w:noProof/>
                <w:lang w:eastAsia="ko-KR"/>
              </w:rPr>
            </w:pPr>
            <w:ins w:id="233" w:author="RAN4#111 OPPO" w:date="2024-05-09T19:35:00Z">
              <w:r w:rsidRPr="008B57B6">
                <w:rPr>
                  <w:noProof/>
                  <w:lang w:eastAsia="ko-KR"/>
                </w:rPr>
                <w:t>CSI-RS.3.</w:t>
              </w:r>
              <w:r>
                <w:rPr>
                  <w:noProof/>
                  <w:lang w:eastAsia="ko-KR"/>
                </w:rPr>
                <w:t>6</w:t>
              </w:r>
              <w:r w:rsidRPr="008B57B6">
                <w:rPr>
                  <w:noProof/>
                  <w:lang w:eastAsia="ko-KR"/>
                </w:rPr>
                <w:t xml:space="preserve"> TDD</w:t>
              </w:r>
            </w:ins>
          </w:p>
        </w:tc>
        <w:tc>
          <w:tcPr>
            <w:tcW w:w="1246" w:type="pct"/>
            <w:tcBorders>
              <w:top w:val="single" w:sz="4" w:space="0" w:color="auto"/>
              <w:left w:val="single" w:sz="4" w:space="0" w:color="auto"/>
              <w:bottom w:val="single" w:sz="4" w:space="0" w:color="auto"/>
              <w:right w:val="single" w:sz="4" w:space="0" w:color="auto"/>
            </w:tcBorders>
          </w:tcPr>
          <w:p w14:paraId="0D230B93" w14:textId="77777777" w:rsidR="00E074EB" w:rsidRPr="008B57B6" w:rsidRDefault="00E074EB" w:rsidP="00F166EB">
            <w:pPr>
              <w:pStyle w:val="TAC"/>
              <w:jc w:val="both"/>
              <w:rPr>
                <w:ins w:id="234" w:author="RAN4#111 OPPO" w:date="2024-05-09T19:35:00Z"/>
                <w:rFonts w:cs="Arial"/>
                <w:kern w:val="2"/>
                <w:szCs w:val="22"/>
                <w:lang w:val="fr-FR"/>
              </w:rPr>
            </w:pPr>
            <w:ins w:id="235" w:author="RAN4#111 OPPO" w:date="2024-05-09T19:35:00Z">
              <w:r w:rsidRPr="008B57B6">
                <w:rPr>
                  <w:rFonts w:cs="Arial"/>
                  <w:kern w:val="2"/>
                  <w:szCs w:val="22"/>
                  <w:lang w:val="fr-FR"/>
                </w:rPr>
                <w:t>A.3.14.2</w:t>
              </w:r>
            </w:ins>
          </w:p>
        </w:tc>
      </w:tr>
      <w:tr w:rsidR="00E074EB" w:rsidRPr="008B57B6" w14:paraId="343E143A" w14:textId="77777777" w:rsidTr="00F166EB">
        <w:trPr>
          <w:trHeight w:val="92"/>
          <w:ins w:id="236"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0491ACD3" w14:textId="77777777" w:rsidR="00E074EB" w:rsidRPr="008B57B6" w:rsidRDefault="00E074EB" w:rsidP="00F166EB">
            <w:pPr>
              <w:pStyle w:val="TAL"/>
              <w:jc w:val="both"/>
              <w:rPr>
                <w:ins w:id="237" w:author="RAN4#111 OPPO" w:date="2024-05-09T19:35:00Z"/>
                <w:noProof/>
                <w:lang w:eastAsia="ko-KR"/>
              </w:rPr>
            </w:pPr>
            <w:ins w:id="238" w:author="RAN4#111 OPPO" w:date="2024-05-09T19:35:00Z">
              <w:r w:rsidRPr="008B57B6">
                <w:rPr>
                  <w:noProof/>
                  <w:lang w:eastAsia="ko-KR"/>
                </w:rPr>
                <w:t>CSI-RS configuration for CSI reporting</w:t>
              </w:r>
            </w:ins>
          </w:p>
        </w:tc>
        <w:tc>
          <w:tcPr>
            <w:tcW w:w="1098" w:type="pct"/>
            <w:tcBorders>
              <w:top w:val="single" w:sz="4" w:space="0" w:color="auto"/>
              <w:left w:val="single" w:sz="4" w:space="0" w:color="auto"/>
              <w:bottom w:val="single" w:sz="4" w:space="0" w:color="auto"/>
              <w:right w:val="single" w:sz="4" w:space="0" w:color="auto"/>
            </w:tcBorders>
          </w:tcPr>
          <w:p w14:paraId="639FDCAA" w14:textId="77777777" w:rsidR="00E074EB" w:rsidRPr="008B57B6" w:rsidRDefault="00E074EB" w:rsidP="00F166EB">
            <w:pPr>
              <w:pStyle w:val="TAL"/>
              <w:jc w:val="both"/>
              <w:rPr>
                <w:ins w:id="239" w:author="RAN4#111 OPPO" w:date="2024-05-09T19:35:00Z"/>
                <w:noProof/>
                <w:lang w:eastAsia="ko-KR"/>
              </w:rPr>
            </w:pPr>
            <w:ins w:id="240"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06E14093" w14:textId="77777777" w:rsidR="00E074EB" w:rsidRPr="008B57B6" w:rsidRDefault="00E074EB" w:rsidP="00F166EB">
            <w:pPr>
              <w:pStyle w:val="TAC"/>
              <w:jc w:val="both"/>
              <w:rPr>
                <w:ins w:id="241"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tcPr>
          <w:p w14:paraId="0A770094" w14:textId="77777777" w:rsidR="00E074EB" w:rsidRPr="008B57B6" w:rsidRDefault="00E074EB" w:rsidP="00F166EB">
            <w:pPr>
              <w:pStyle w:val="TAC"/>
              <w:jc w:val="both"/>
              <w:rPr>
                <w:ins w:id="242" w:author="RAN4#111 OPPO" w:date="2024-05-09T19:35:00Z"/>
                <w:noProof/>
                <w:lang w:eastAsia="ko-KR"/>
              </w:rPr>
            </w:pPr>
            <w:ins w:id="243" w:author="RAN4#111 OPPO" w:date="2024-05-09T19:35:00Z">
              <w:r w:rsidRPr="008B57B6">
                <w:rPr>
                  <w:noProof/>
                  <w:lang w:eastAsia="ko-KR"/>
                </w:rPr>
                <w:t>CSI-RS.3.1 TDD</w:t>
              </w:r>
            </w:ins>
          </w:p>
        </w:tc>
        <w:tc>
          <w:tcPr>
            <w:tcW w:w="1246" w:type="pct"/>
            <w:tcBorders>
              <w:top w:val="single" w:sz="4" w:space="0" w:color="auto"/>
              <w:left w:val="single" w:sz="4" w:space="0" w:color="auto"/>
              <w:bottom w:val="single" w:sz="4" w:space="0" w:color="auto"/>
              <w:right w:val="single" w:sz="4" w:space="0" w:color="auto"/>
            </w:tcBorders>
          </w:tcPr>
          <w:p w14:paraId="125DD196" w14:textId="77777777" w:rsidR="00E074EB" w:rsidRPr="008B57B6" w:rsidRDefault="00E074EB" w:rsidP="00F166EB">
            <w:pPr>
              <w:pStyle w:val="TAC"/>
              <w:jc w:val="both"/>
              <w:rPr>
                <w:ins w:id="244" w:author="RAN4#111 OPPO" w:date="2024-05-09T19:35:00Z"/>
                <w:rFonts w:cs="Arial"/>
                <w:kern w:val="2"/>
                <w:szCs w:val="22"/>
                <w:lang w:val="fr-FR"/>
              </w:rPr>
            </w:pPr>
            <w:ins w:id="245" w:author="RAN4#111 OPPO" w:date="2024-05-09T19:35:00Z">
              <w:r w:rsidRPr="008B57B6">
                <w:rPr>
                  <w:rFonts w:cs="Arial"/>
                  <w:kern w:val="2"/>
                  <w:szCs w:val="22"/>
                  <w:lang w:val="fr-FR"/>
                </w:rPr>
                <w:t>A.3.14.2</w:t>
              </w:r>
            </w:ins>
          </w:p>
        </w:tc>
      </w:tr>
      <w:tr w:rsidR="00E074EB" w:rsidRPr="005D4F01" w14:paraId="19599C91" w14:textId="77777777" w:rsidTr="00F166EB">
        <w:trPr>
          <w:trHeight w:val="92"/>
          <w:ins w:id="246"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4C9AB968" w14:textId="77777777" w:rsidR="00E074EB" w:rsidRPr="00AA2F37" w:rsidRDefault="00E074EB" w:rsidP="00F166EB">
            <w:pPr>
              <w:pStyle w:val="TAL"/>
              <w:jc w:val="both"/>
              <w:rPr>
                <w:ins w:id="247" w:author="RAN4#111 OPPO" w:date="2024-05-09T19:35:00Z"/>
                <w:noProof/>
                <w:lang w:val="it-IT" w:eastAsia="ko-KR"/>
              </w:rPr>
            </w:pPr>
            <w:ins w:id="248" w:author="RAN4#111 OPPO" w:date="2024-05-09T19:35:00Z">
              <w:r w:rsidRPr="00AA2F37">
                <w:rPr>
                  <w:noProof/>
                  <w:lang w:val="it-IT" w:eastAsia="ko-KR"/>
                </w:rPr>
                <w:t>TRS configuration</w:t>
              </w:r>
            </w:ins>
          </w:p>
        </w:tc>
        <w:tc>
          <w:tcPr>
            <w:tcW w:w="1098" w:type="pct"/>
            <w:tcBorders>
              <w:top w:val="single" w:sz="4" w:space="0" w:color="auto"/>
              <w:left w:val="single" w:sz="4" w:space="0" w:color="auto"/>
              <w:bottom w:val="single" w:sz="4" w:space="0" w:color="auto"/>
              <w:right w:val="single" w:sz="4" w:space="0" w:color="auto"/>
            </w:tcBorders>
          </w:tcPr>
          <w:p w14:paraId="66C7976E" w14:textId="77777777" w:rsidR="00E074EB" w:rsidRPr="00AA2F37" w:rsidRDefault="00E074EB" w:rsidP="00F166EB">
            <w:pPr>
              <w:pStyle w:val="TAL"/>
              <w:jc w:val="both"/>
              <w:rPr>
                <w:ins w:id="249" w:author="RAN4#111 OPPO" w:date="2024-05-09T19:35:00Z"/>
                <w:noProof/>
                <w:lang w:val="it-IT" w:eastAsia="ko-KR"/>
              </w:rPr>
            </w:pPr>
            <w:ins w:id="250"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12095033" w14:textId="77777777" w:rsidR="00E074EB" w:rsidRPr="00AA2F37" w:rsidRDefault="00E074EB" w:rsidP="00F166EB">
            <w:pPr>
              <w:pStyle w:val="TAC"/>
              <w:jc w:val="both"/>
              <w:rPr>
                <w:ins w:id="251"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tcPr>
          <w:p w14:paraId="0A5663F6" w14:textId="77777777" w:rsidR="00E074EB" w:rsidRDefault="00E074EB" w:rsidP="00F166EB">
            <w:pPr>
              <w:pStyle w:val="TAC"/>
              <w:jc w:val="both"/>
              <w:rPr>
                <w:ins w:id="252" w:author="RAN4#111 OPPO" w:date="2024-05-09T19:35:00Z"/>
                <w:rFonts w:cs="Arial"/>
                <w:kern w:val="2"/>
                <w:szCs w:val="22"/>
                <w:lang w:val="fr-FR"/>
              </w:rPr>
            </w:pPr>
            <w:ins w:id="253" w:author="RAN4#111 OPPO" w:date="2024-05-09T19:35:00Z">
              <w:r w:rsidRPr="005D4F01">
                <w:rPr>
                  <w:rFonts w:cs="Arial"/>
                  <w:kern w:val="2"/>
                  <w:szCs w:val="22"/>
                  <w:lang w:val="fr-FR"/>
                </w:rPr>
                <w:t>TRS.2.1 TDD</w:t>
              </w:r>
            </w:ins>
          </w:p>
        </w:tc>
        <w:tc>
          <w:tcPr>
            <w:tcW w:w="1246" w:type="pct"/>
            <w:tcBorders>
              <w:top w:val="single" w:sz="4" w:space="0" w:color="auto"/>
              <w:left w:val="single" w:sz="4" w:space="0" w:color="auto"/>
              <w:bottom w:val="single" w:sz="4" w:space="0" w:color="auto"/>
              <w:right w:val="single" w:sz="4" w:space="0" w:color="auto"/>
            </w:tcBorders>
          </w:tcPr>
          <w:p w14:paraId="2F458705" w14:textId="77777777" w:rsidR="00E074EB" w:rsidRPr="005D4F01" w:rsidRDefault="00E074EB" w:rsidP="00F166EB">
            <w:pPr>
              <w:pStyle w:val="TAC"/>
              <w:jc w:val="both"/>
              <w:rPr>
                <w:ins w:id="254" w:author="RAN4#111 OPPO" w:date="2024-05-09T19:35:00Z"/>
                <w:rFonts w:cs="Arial"/>
                <w:kern w:val="2"/>
                <w:szCs w:val="22"/>
                <w:lang w:val="fr-FR"/>
              </w:rPr>
            </w:pPr>
          </w:p>
        </w:tc>
      </w:tr>
      <w:tr w:rsidR="00E074EB" w:rsidRPr="005D4F01" w14:paraId="79E38BF8" w14:textId="77777777" w:rsidTr="00F166EB">
        <w:trPr>
          <w:trHeight w:val="92"/>
          <w:ins w:id="255"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1DD820AC" w14:textId="77777777" w:rsidR="00E074EB" w:rsidRPr="00AA2F37" w:rsidRDefault="00E074EB" w:rsidP="00F166EB">
            <w:pPr>
              <w:pStyle w:val="TAL"/>
              <w:jc w:val="both"/>
              <w:rPr>
                <w:ins w:id="256" w:author="RAN4#111 OPPO" w:date="2024-05-09T19:35:00Z"/>
                <w:noProof/>
                <w:lang w:val="it-IT" w:eastAsia="ko-KR"/>
              </w:rPr>
            </w:pPr>
            <w:ins w:id="257" w:author="RAN4#111 OPPO" w:date="2024-05-09T19:35:00Z">
              <w:r w:rsidRPr="00AA2F37">
                <w:rPr>
                  <w:noProof/>
                  <w:lang w:val="it-IT" w:eastAsia="ko-KR"/>
                </w:rPr>
                <w:t>TCI configuration</w:t>
              </w:r>
            </w:ins>
          </w:p>
        </w:tc>
        <w:tc>
          <w:tcPr>
            <w:tcW w:w="1098" w:type="pct"/>
            <w:tcBorders>
              <w:top w:val="single" w:sz="4" w:space="0" w:color="auto"/>
              <w:left w:val="single" w:sz="4" w:space="0" w:color="auto"/>
              <w:bottom w:val="single" w:sz="4" w:space="0" w:color="auto"/>
              <w:right w:val="single" w:sz="4" w:space="0" w:color="auto"/>
            </w:tcBorders>
          </w:tcPr>
          <w:p w14:paraId="076A3098" w14:textId="77777777" w:rsidR="00E074EB" w:rsidRPr="00AA2F37" w:rsidRDefault="00E074EB" w:rsidP="00F166EB">
            <w:pPr>
              <w:pStyle w:val="TAL"/>
              <w:jc w:val="both"/>
              <w:rPr>
                <w:ins w:id="258" w:author="RAN4#111 OPPO" w:date="2024-05-09T19:35:00Z"/>
                <w:noProof/>
                <w:lang w:val="it-IT" w:eastAsia="ko-KR"/>
              </w:rPr>
            </w:pPr>
            <w:ins w:id="259" w:author="RAN4#111 OPPO" w:date="2024-05-09T19:35:00Z">
              <w:r w:rsidRPr="00AA2F37">
                <w:rPr>
                  <w:noProof/>
                  <w:lang w:val="it-IT" w:eastAsia="ko-KR"/>
                </w:rPr>
                <w:t>Config 1</w:t>
              </w:r>
            </w:ins>
          </w:p>
        </w:tc>
        <w:tc>
          <w:tcPr>
            <w:tcW w:w="523" w:type="pct"/>
            <w:tcBorders>
              <w:top w:val="nil"/>
              <w:left w:val="single" w:sz="4" w:space="0" w:color="auto"/>
              <w:bottom w:val="single" w:sz="4" w:space="0" w:color="auto"/>
              <w:right w:val="single" w:sz="4" w:space="0" w:color="auto"/>
            </w:tcBorders>
            <w:shd w:val="clear" w:color="auto" w:fill="auto"/>
          </w:tcPr>
          <w:p w14:paraId="0FD6DCFC" w14:textId="77777777" w:rsidR="00E074EB" w:rsidRPr="00AA2F37" w:rsidRDefault="00E074EB" w:rsidP="00F166EB">
            <w:pPr>
              <w:pStyle w:val="TAC"/>
              <w:jc w:val="both"/>
              <w:rPr>
                <w:ins w:id="260"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tcPr>
          <w:p w14:paraId="40E87801" w14:textId="77777777" w:rsidR="00E074EB" w:rsidRDefault="00E074EB" w:rsidP="00F166EB">
            <w:pPr>
              <w:pStyle w:val="TAC"/>
              <w:jc w:val="both"/>
              <w:rPr>
                <w:ins w:id="261" w:author="RAN4#111 OPPO" w:date="2024-05-09T19:35:00Z"/>
                <w:rFonts w:cs="Arial"/>
                <w:kern w:val="2"/>
                <w:szCs w:val="22"/>
                <w:lang w:val="fr-FR"/>
              </w:rPr>
            </w:pPr>
            <w:ins w:id="262" w:author="RAN4#111 OPPO" w:date="2024-05-09T19:35:00Z">
              <w:r w:rsidRPr="005D4F01">
                <w:rPr>
                  <w:rFonts w:cs="Arial"/>
                  <w:kern w:val="2"/>
                  <w:szCs w:val="22"/>
                  <w:lang w:val="fr-FR"/>
                </w:rPr>
                <w:t>CSI-RS.Config.0</w:t>
              </w:r>
            </w:ins>
          </w:p>
        </w:tc>
        <w:tc>
          <w:tcPr>
            <w:tcW w:w="1246" w:type="pct"/>
            <w:tcBorders>
              <w:top w:val="single" w:sz="4" w:space="0" w:color="auto"/>
              <w:left w:val="single" w:sz="4" w:space="0" w:color="auto"/>
              <w:bottom w:val="single" w:sz="4" w:space="0" w:color="auto"/>
              <w:right w:val="single" w:sz="4" w:space="0" w:color="auto"/>
            </w:tcBorders>
          </w:tcPr>
          <w:p w14:paraId="31508AA4" w14:textId="77777777" w:rsidR="00E074EB" w:rsidRPr="005D4F01" w:rsidRDefault="00E074EB" w:rsidP="00F166EB">
            <w:pPr>
              <w:pStyle w:val="TAC"/>
              <w:jc w:val="both"/>
              <w:rPr>
                <w:ins w:id="263" w:author="RAN4#111 OPPO" w:date="2024-05-09T19:35:00Z"/>
                <w:rFonts w:cs="Arial"/>
                <w:kern w:val="2"/>
                <w:szCs w:val="22"/>
                <w:lang w:val="fr-FR"/>
              </w:rPr>
            </w:pPr>
          </w:p>
        </w:tc>
      </w:tr>
      <w:tr w:rsidR="00E074EB" w:rsidRPr="005D4F01" w14:paraId="206F7298" w14:textId="77777777" w:rsidTr="00F166EB">
        <w:trPr>
          <w:trHeight w:val="92"/>
          <w:ins w:id="264"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297D937E" w14:textId="77777777" w:rsidR="00E074EB" w:rsidRPr="00AA2F37" w:rsidRDefault="00E074EB" w:rsidP="00F166EB">
            <w:pPr>
              <w:pStyle w:val="TAL"/>
              <w:jc w:val="both"/>
              <w:rPr>
                <w:ins w:id="265" w:author="RAN4#111 OPPO" w:date="2024-05-09T19:35:00Z"/>
                <w:noProof/>
                <w:lang w:val="it-IT" w:eastAsia="ko-KR"/>
              </w:rPr>
            </w:pPr>
            <w:ins w:id="266" w:author="RAN4#111 OPPO" w:date="2024-05-09T19:35:00Z">
              <w:r w:rsidRPr="00AA2F37">
                <w:rPr>
                  <w:noProof/>
                  <w:lang w:eastAsia="ko-KR"/>
                </w:rPr>
                <w:t>OCNG parameters</w:t>
              </w:r>
            </w:ins>
          </w:p>
        </w:tc>
        <w:tc>
          <w:tcPr>
            <w:tcW w:w="1098" w:type="pct"/>
            <w:tcBorders>
              <w:top w:val="single" w:sz="4" w:space="0" w:color="auto"/>
              <w:left w:val="single" w:sz="4" w:space="0" w:color="auto"/>
              <w:bottom w:val="single" w:sz="4" w:space="0" w:color="auto"/>
              <w:right w:val="single" w:sz="4" w:space="0" w:color="auto"/>
            </w:tcBorders>
          </w:tcPr>
          <w:p w14:paraId="51901FEA" w14:textId="77777777" w:rsidR="00E074EB" w:rsidRPr="00AA2F37" w:rsidRDefault="00E074EB" w:rsidP="00F166EB">
            <w:pPr>
              <w:pStyle w:val="TAL"/>
              <w:jc w:val="both"/>
              <w:rPr>
                <w:ins w:id="267" w:author="RAN4#111 OPPO" w:date="2024-05-09T19:35:00Z"/>
                <w:noProof/>
                <w:lang w:val="it-IT" w:eastAsia="ko-KR"/>
              </w:rPr>
            </w:pPr>
          </w:p>
        </w:tc>
        <w:tc>
          <w:tcPr>
            <w:tcW w:w="523" w:type="pct"/>
            <w:tcBorders>
              <w:top w:val="nil"/>
              <w:left w:val="single" w:sz="4" w:space="0" w:color="auto"/>
              <w:bottom w:val="single" w:sz="4" w:space="0" w:color="auto"/>
              <w:right w:val="single" w:sz="4" w:space="0" w:color="auto"/>
            </w:tcBorders>
            <w:shd w:val="clear" w:color="auto" w:fill="auto"/>
          </w:tcPr>
          <w:p w14:paraId="2125375D" w14:textId="77777777" w:rsidR="00E074EB" w:rsidRPr="00AA2F37" w:rsidRDefault="00E074EB" w:rsidP="00F166EB">
            <w:pPr>
              <w:pStyle w:val="TAC"/>
              <w:jc w:val="both"/>
              <w:rPr>
                <w:ins w:id="268"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tcPr>
          <w:p w14:paraId="2BC9BF15" w14:textId="77777777" w:rsidR="00E074EB" w:rsidRDefault="00E074EB" w:rsidP="00F166EB">
            <w:pPr>
              <w:pStyle w:val="TAC"/>
              <w:jc w:val="both"/>
              <w:rPr>
                <w:ins w:id="269" w:author="RAN4#111 OPPO" w:date="2024-05-09T19:35:00Z"/>
                <w:rFonts w:cs="Arial"/>
                <w:kern w:val="2"/>
                <w:szCs w:val="22"/>
                <w:lang w:val="fr-FR"/>
              </w:rPr>
            </w:pPr>
            <w:ins w:id="270" w:author="RAN4#111 OPPO" w:date="2024-05-09T19:35:00Z">
              <w:r w:rsidRPr="00AA2F37">
                <w:rPr>
                  <w:noProof/>
                  <w:lang w:eastAsia="ko-KR"/>
                </w:rPr>
                <w:t>OP.1</w:t>
              </w:r>
            </w:ins>
          </w:p>
        </w:tc>
        <w:tc>
          <w:tcPr>
            <w:tcW w:w="1246" w:type="pct"/>
            <w:tcBorders>
              <w:top w:val="single" w:sz="4" w:space="0" w:color="auto"/>
              <w:left w:val="single" w:sz="4" w:space="0" w:color="auto"/>
              <w:bottom w:val="single" w:sz="4" w:space="0" w:color="auto"/>
              <w:right w:val="single" w:sz="4" w:space="0" w:color="auto"/>
            </w:tcBorders>
          </w:tcPr>
          <w:p w14:paraId="75B4495D" w14:textId="77777777" w:rsidR="00E074EB" w:rsidRPr="005D4F01" w:rsidRDefault="00E074EB" w:rsidP="00F166EB">
            <w:pPr>
              <w:pStyle w:val="TAC"/>
              <w:jc w:val="both"/>
              <w:rPr>
                <w:ins w:id="271" w:author="RAN4#111 OPPO" w:date="2024-05-09T19:35:00Z"/>
                <w:rFonts w:cs="Arial"/>
                <w:kern w:val="2"/>
                <w:szCs w:val="22"/>
                <w:lang w:val="fr-FR"/>
              </w:rPr>
            </w:pPr>
          </w:p>
        </w:tc>
      </w:tr>
      <w:tr w:rsidR="00E074EB" w:rsidRPr="005D4F01" w14:paraId="359AE366" w14:textId="77777777" w:rsidTr="00F166EB">
        <w:trPr>
          <w:trHeight w:val="92"/>
          <w:ins w:id="272"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6E8BE3CB" w14:textId="77777777" w:rsidR="00E074EB" w:rsidRPr="00AA2F37" w:rsidRDefault="00E074EB" w:rsidP="00F166EB">
            <w:pPr>
              <w:pStyle w:val="TAL"/>
              <w:jc w:val="both"/>
              <w:rPr>
                <w:ins w:id="273" w:author="RAN4#111 OPPO" w:date="2024-05-09T19:35:00Z"/>
                <w:noProof/>
                <w:lang w:val="it-IT" w:eastAsia="ko-KR"/>
              </w:rPr>
            </w:pPr>
            <w:ins w:id="274" w:author="RAN4#111 OPPO" w:date="2024-05-09T19:35:00Z">
              <w:r w:rsidRPr="00AA2F37">
                <w:rPr>
                  <w:noProof/>
                  <w:lang w:eastAsia="ko-KR"/>
                </w:rPr>
                <w:t>CP length</w:t>
              </w:r>
            </w:ins>
          </w:p>
        </w:tc>
        <w:tc>
          <w:tcPr>
            <w:tcW w:w="1098" w:type="pct"/>
            <w:tcBorders>
              <w:top w:val="single" w:sz="4" w:space="0" w:color="auto"/>
              <w:left w:val="single" w:sz="4" w:space="0" w:color="auto"/>
              <w:bottom w:val="single" w:sz="4" w:space="0" w:color="auto"/>
              <w:right w:val="single" w:sz="4" w:space="0" w:color="auto"/>
            </w:tcBorders>
          </w:tcPr>
          <w:p w14:paraId="07AED3E4" w14:textId="77777777" w:rsidR="00E074EB" w:rsidRPr="00AA2F37" w:rsidRDefault="00E074EB" w:rsidP="00F166EB">
            <w:pPr>
              <w:pStyle w:val="TAL"/>
              <w:jc w:val="both"/>
              <w:rPr>
                <w:ins w:id="275" w:author="RAN4#111 OPPO" w:date="2024-05-09T19:35:00Z"/>
                <w:noProof/>
                <w:lang w:val="it-IT" w:eastAsia="ko-KR"/>
              </w:rPr>
            </w:pPr>
          </w:p>
        </w:tc>
        <w:tc>
          <w:tcPr>
            <w:tcW w:w="523" w:type="pct"/>
            <w:tcBorders>
              <w:top w:val="nil"/>
              <w:left w:val="single" w:sz="4" w:space="0" w:color="auto"/>
              <w:bottom w:val="single" w:sz="4" w:space="0" w:color="auto"/>
              <w:right w:val="single" w:sz="4" w:space="0" w:color="auto"/>
            </w:tcBorders>
            <w:shd w:val="clear" w:color="auto" w:fill="auto"/>
          </w:tcPr>
          <w:p w14:paraId="59039018" w14:textId="77777777" w:rsidR="00E074EB" w:rsidRPr="00AA2F37" w:rsidRDefault="00E074EB" w:rsidP="00F166EB">
            <w:pPr>
              <w:pStyle w:val="TAC"/>
              <w:jc w:val="both"/>
              <w:rPr>
                <w:ins w:id="276"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tcPr>
          <w:p w14:paraId="78BBC062" w14:textId="77777777" w:rsidR="00E074EB" w:rsidRDefault="00E074EB" w:rsidP="00F166EB">
            <w:pPr>
              <w:pStyle w:val="TAC"/>
              <w:jc w:val="both"/>
              <w:rPr>
                <w:ins w:id="277" w:author="RAN4#111 OPPO" w:date="2024-05-09T19:35:00Z"/>
                <w:rFonts w:cs="Arial"/>
                <w:kern w:val="2"/>
                <w:szCs w:val="22"/>
                <w:lang w:val="fr-FR"/>
              </w:rPr>
            </w:pPr>
            <w:ins w:id="278" w:author="RAN4#111 OPPO" w:date="2024-05-09T19:35:00Z">
              <w:r w:rsidRPr="00AA2F37">
                <w:rPr>
                  <w:noProof/>
                  <w:lang w:eastAsia="ko-KR"/>
                </w:rPr>
                <w:t>Normal</w:t>
              </w:r>
            </w:ins>
          </w:p>
        </w:tc>
        <w:tc>
          <w:tcPr>
            <w:tcW w:w="1246" w:type="pct"/>
            <w:tcBorders>
              <w:top w:val="single" w:sz="4" w:space="0" w:color="auto"/>
              <w:left w:val="single" w:sz="4" w:space="0" w:color="auto"/>
              <w:bottom w:val="single" w:sz="4" w:space="0" w:color="auto"/>
              <w:right w:val="single" w:sz="4" w:space="0" w:color="auto"/>
            </w:tcBorders>
          </w:tcPr>
          <w:p w14:paraId="55D05D5F" w14:textId="77777777" w:rsidR="00E074EB" w:rsidRPr="005D4F01" w:rsidRDefault="00E074EB" w:rsidP="00F166EB">
            <w:pPr>
              <w:pStyle w:val="TAC"/>
              <w:jc w:val="both"/>
              <w:rPr>
                <w:ins w:id="279" w:author="RAN4#111 OPPO" w:date="2024-05-09T19:35:00Z"/>
                <w:rFonts w:cs="Arial"/>
                <w:kern w:val="2"/>
                <w:szCs w:val="22"/>
                <w:lang w:val="fr-FR"/>
              </w:rPr>
            </w:pPr>
          </w:p>
        </w:tc>
      </w:tr>
      <w:tr w:rsidR="00E074EB" w:rsidRPr="005D4F01" w14:paraId="521B5428" w14:textId="77777777" w:rsidTr="00F166EB">
        <w:trPr>
          <w:trHeight w:val="92"/>
          <w:ins w:id="280"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tcPr>
          <w:p w14:paraId="12128A63" w14:textId="77777777" w:rsidR="00E074EB" w:rsidRPr="00AA2F37" w:rsidRDefault="00E074EB" w:rsidP="00F166EB">
            <w:pPr>
              <w:pStyle w:val="TAL"/>
              <w:jc w:val="both"/>
              <w:rPr>
                <w:ins w:id="281" w:author="RAN4#111 OPPO" w:date="2024-05-09T19:35:00Z"/>
                <w:noProof/>
                <w:lang w:val="it-IT" w:eastAsia="ko-KR"/>
              </w:rPr>
            </w:pPr>
            <w:ins w:id="282" w:author="RAN4#111 OPPO" w:date="2024-05-09T19:35:00Z">
              <w:r w:rsidRPr="00AA2F37">
                <w:rPr>
                  <w:noProof/>
                  <w:lang w:eastAsia="ko-KR"/>
                </w:rPr>
                <w:t>Correlation Matrix and Antenna Configuration</w:t>
              </w:r>
            </w:ins>
          </w:p>
        </w:tc>
        <w:tc>
          <w:tcPr>
            <w:tcW w:w="1098" w:type="pct"/>
            <w:tcBorders>
              <w:top w:val="single" w:sz="4" w:space="0" w:color="auto"/>
              <w:left w:val="single" w:sz="4" w:space="0" w:color="auto"/>
              <w:bottom w:val="single" w:sz="4" w:space="0" w:color="auto"/>
              <w:right w:val="single" w:sz="4" w:space="0" w:color="auto"/>
            </w:tcBorders>
          </w:tcPr>
          <w:p w14:paraId="6C53B2A2" w14:textId="77777777" w:rsidR="00E074EB" w:rsidRPr="00AA2F37" w:rsidRDefault="00E074EB" w:rsidP="00F166EB">
            <w:pPr>
              <w:pStyle w:val="TAL"/>
              <w:jc w:val="both"/>
              <w:rPr>
                <w:ins w:id="283" w:author="RAN4#111 OPPO" w:date="2024-05-09T19:35:00Z"/>
                <w:noProof/>
                <w:lang w:val="it-IT" w:eastAsia="ko-KR"/>
              </w:rPr>
            </w:pPr>
          </w:p>
        </w:tc>
        <w:tc>
          <w:tcPr>
            <w:tcW w:w="523" w:type="pct"/>
            <w:tcBorders>
              <w:top w:val="nil"/>
              <w:left w:val="single" w:sz="4" w:space="0" w:color="auto"/>
              <w:bottom w:val="single" w:sz="4" w:space="0" w:color="auto"/>
              <w:right w:val="single" w:sz="4" w:space="0" w:color="auto"/>
            </w:tcBorders>
            <w:shd w:val="clear" w:color="auto" w:fill="auto"/>
          </w:tcPr>
          <w:p w14:paraId="61F8D34E" w14:textId="77777777" w:rsidR="00E074EB" w:rsidRPr="00AA2F37" w:rsidRDefault="00E074EB" w:rsidP="00F166EB">
            <w:pPr>
              <w:pStyle w:val="TAC"/>
              <w:jc w:val="both"/>
              <w:rPr>
                <w:ins w:id="284" w:author="RAN4#111 OPPO" w:date="2024-05-09T19:35:00Z"/>
                <w:noProof/>
                <w:lang w:val="it-IT" w:eastAsia="ko-KR"/>
              </w:rPr>
            </w:pPr>
          </w:p>
        </w:tc>
        <w:tc>
          <w:tcPr>
            <w:tcW w:w="1028" w:type="pct"/>
            <w:tcBorders>
              <w:top w:val="single" w:sz="4" w:space="0" w:color="auto"/>
              <w:left w:val="single" w:sz="4" w:space="0" w:color="auto"/>
              <w:bottom w:val="single" w:sz="4" w:space="0" w:color="auto"/>
              <w:right w:val="single" w:sz="4" w:space="0" w:color="auto"/>
            </w:tcBorders>
          </w:tcPr>
          <w:p w14:paraId="21CF4B41" w14:textId="77777777" w:rsidR="00E074EB" w:rsidRDefault="00E074EB" w:rsidP="00F166EB">
            <w:pPr>
              <w:pStyle w:val="TAC"/>
              <w:jc w:val="both"/>
              <w:rPr>
                <w:ins w:id="285" w:author="RAN4#111 OPPO" w:date="2024-05-09T19:35:00Z"/>
                <w:rFonts w:cs="Arial"/>
                <w:kern w:val="2"/>
                <w:szCs w:val="22"/>
                <w:lang w:val="fr-FR"/>
              </w:rPr>
            </w:pPr>
            <w:ins w:id="286" w:author="RAN4#111 OPPO" w:date="2024-05-09T19:35:00Z">
              <w:r w:rsidRPr="00AA2F37">
                <w:rPr>
                  <w:noProof/>
                  <w:lang w:eastAsia="ko-KR"/>
                </w:rPr>
                <w:t>2x2 Low</w:t>
              </w:r>
            </w:ins>
          </w:p>
        </w:tc>
        <w:tc>
          <w:tcPr>
            <w:tcW w:w="1246" w:type="pct"/>
            <w:tcBorders>
              <w:top w:val="single" w:sz="4" w:space="0" w:color="auto"/>
              <w:left w:val="single" w:sz="4" w:space="0" w:color="auto"/>
              <w:bottom w:val="single" w:sz="4" w:space="0" w:color="auto"/>
              <w:right w:val="single" w:sz="4" w:space="0" w:color="auto"/>
            </w:tcBorders>
          </w:tcPr>
          <w:p w14:paraId="2886B004" w14:textId="77777777" w:rsidR="00E074EB" w:rsidRPr="005D4F01" w:rsidRDefault="00E074EB" w:rsidP="00F166EB">
            <w:pPr>
              <w:pStyle w:val="TAC"/>
              <w:jc w:val="both"/>
              <w:rPr>
                <w:ins w:id="287" w:author="RAN4#111 OPPO" w:date="2024-05-09T19:35:00Z"/>
                <w:rFonts w:cs="Arial"/>
                <w:kern w:val="2"/>
                <w:szCs w:val="22"/>
                <w:lang w:val="fr-FR"/>
              </w:rPr>
            </w:pPr>
          </w:p>
        </w:tc>
      </w:tr>
      <w:tr w:rsidR="00E074EB" w:rsidRPr="00AA2F37" w14:paraId="5331943A" w14:textId="77777777" w:rsidTr="00F166EB">
        <w:trPr>
          <w:trHeight w:val="176"/>
          <w:ins w:id="288"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7D78600A" w14:textId="77777777" w:rsidR="00E074EB" w:rsidRPr="00AA2F37" w:rsidRDefault="00E074EB" w:rsidP="00F166EB">
            <w:pPr>
              <w:pStyle w:val="TAL"/>
              <w:jc w:val="both"/>
              <w:rPr>
                <w:ins w:id="289" w:author="RAN4#111 OPPO" w:date="2024-05-09T19:35:00Z"/>
                <w:noProof/>
                <w:lang w:eastAsia="ko-KR"/>
              </w:rPr>
            </w:pPr>
            <w:ins w:id="290" w:author="RAN4#111 OPPO" w:date="2024-05-09T19:35:00Z">
              <w:r w:rsidRPr="00AA2F37">
                <w:rPr>
                  <w:noProof/>
                  <w:lang w:eastAsia="ko-KR"/>
                </w:rPr>
                <w:t>OCNG parameters</w:t>
              </w:r>
            </w:ins>
          </w:p>
        </w:tc>
        <w:tc>
          <w:tcPr>
            <w:tcW w:w="523" w:type="pct"/>
            <w:tcBorders>
              <w:top w:val="single" w:sz="4" w:space="0" w:color="auto"/>
              <w:left w:val="single" w:sz="4" w:space="0" w:color="auto"/>
              <w:bottom w:val="single" w:sz="4" w:space="0" w:color="auto"/>
              <w:right w:val="single" w:sz="4" w:space="0" w:color="auto"/>
            </w:tcBorders>
          </w:tcPr>
          <w:p w14:paraId="0E0953DA" w14:textId="77777777" w:rsidR="00E074EB" w:rsidRPr="00AA2F37" w:rsidRDefault="00E074EB" w:rsidP="00F166EB">
            <w:pPr>
              <w:pStyle w:val="TAC"/>
              <w:jc w:val="both"/>
              <w:rPr>
                <w:ins w:id="291"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16E27B2F" w14:textId="77777777" w:rsidR="00E074EB" w:rsidRPr="00AA2F37" w:rsidRDefault="00E074EB" w:rsidP="00F166EB">
            <w:pPr>
              <w:pStyle w:val="TAC"/>
              <w:jc w:val="both"/>
              <w:rPr>
                <w:ins w:id="292" w:author="RAN4#111 OPPO" w:date="2024-05-09T19:35:00Z"/>
                <w:noProof/>
                <w:lang w:eastAsia="ko-KR"/>
              </w:rPr>
            </w:pPr>
            <w:ins w:id="293" w:author="RAN4#111 OPPO" w:date="2024-05-09T19:35:00Z">
              <w:r w:rsidRPr="00AA2F37">
                <w:rPr>
                  <w:noProof/>
                  <w:lang w:eastAsia="ko-KR"/>
                </w:rPr>
                <w:t>OP.1</w:t>
              </w:r>
            </w:ins>
          </w:p>
        </w:tc>
        <w:tc>
          <w:tcPr>
            <w:tcW w:w="1246" w:type="pct"/>
            <w:tcBorders>
              <w:top w:val="single" w:sz="4" w:space="0" w:color="auto"/>
              <w:left w:val="single" w:sz="4" w:space="0" w:color="auto"/>
              <w:bottom w:val="single" w:sz="4" w:space="0" w:color="auto"/>
              <w:right w:val="single" w:sz="4" w:space="0" w:color="auto"/>
            </w:tcBorders>
            <w:hideMark/>
          </w:tcPr>
          <w:p w14:paraId="099C7B44" w14:textId="77777777" w:rsidR="00E074EB" w:rsidRPr="00AA2F37" w:rsidRDefault="00E074EB" w:rsidP="00F166EB">
            <w:pPr>
              <w:pStyle w:val="TAC"/>
              <w:jc w:val="both"/>
              <w:rPr>
                <w:ins w:id="294" w:author="RAN4#111 OPPO" w:date="2024-05-09T19:35:00Z"/>
                <w:noProof/>
                <w:lang w:eastAsia="ko-KR"/>
              </w:rPr>
            </w:pPr>
            <w:ins w:id="295" w:author="RAN4#111 OPPO" w:date="2024-05-09T19:35:00Z">
              <w:r w:rsidRPr="00AA2F37">
                <w:rPr>
                  <w:noProof/>
                  <w:lang w:eastAsia="ko-KR"/>
                </w:rPr>
                <w:t>A.3.2.1</w:t>
              </w:r>
            </w:ins>
          </w:p>
        </w:tc>
      </w:tr>
      <w:tr w:rsidR="00E074EB" w:rsidRPr="00AA2F37" w14:paraId="77386705" w14:textId="77777777" w:rsidTr="00F166EB">
        <w:trPr>
          <w:trHeight w:val="164"/>
          <w:ins w:id="296"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30105B93" w14:textId="77777777" w:rsidR="00E074EB" w:rsidRPr="00AA2F37" w:rsidRDefault="00E074EB" w:rsidP="00F166EB">
            <w:pPr>
              <w:pStyle w:val="TAL"/>
              <w:jc w:val="both"/>
              <w:rPr>
                <w:ins w:id="297" w:author="RAN4#111 OPPO" w:date="2024-05-09T19:35:00Z"/>
                <w:noProof/>
                <w:lang w:eastAsia="ko-KR"/>
              </w:rPr>
            </w:pPr>
            <w:ins w:id="298" w:author="RAN4#111 OPPO" w:date="2024-05-09T19:35:00Z">
              <w:r w:rsidRPr="00AA2F37">
                <w:rPr>
                  <w:noProof/>
                  <w:lang w:eastAsia="ko-KR"/>
                </w:rPr>
                <w:t>CP length</w:t>
              </w:r>
              <w:r w:rsidRPr="00AA2F37">
                <w:rPr>
                  <w:noProof/>
                  <w:lang w:eastAsia="ko-KR"/>
                </w:rPr>
                <w:tab/>
              </w:r>
            </w:ins>
          </w:p>
        </w:tc>
        <w:tc>
          <w:tcPr>
            <w:tcW w:w="523" w:type="pct"/>
            <w:tcBorders>
              <w:top w:val="single" w:sz="4" w:space="0" w:color="auto"/>
              <w:left w:val="single" w:sz="4" w:space="0" w:color="auto"/>
              <w:bottom w:val="single" w:sz="4" w:space="0" w:color="auto"/>
              <w:right w:val="single" w:sz="4" w:space="0" w:color="auto"/>
            </w:tcBorders>
          </w:tcPr>
          <w:p w14:paraId="7E95DC75" w14:textId="77777777" w:rsidR="00E074EB" w:rsidRPr="00AA2F37" w:rsidRDefault="00E074EB" w:rsidP="00F166EB">
            <w:pPr>
              <w:pStyle w:val="TAC"/>
              <w:jc w:val="both"/>
              <w:rPr>
                <w:ins w:id="299"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56376E56" w14:textId="77777777" w:rsidR="00E074EB" w:rsidRPr="00AA2F37" w:rsidRDefault="00E074EB" w:rsidP="00F166EB">
            <w:pPr>
              <w:pStyle w:val="TAC"/>
              <w:jc w:val="both"/>
              <w:rPr>
                <w:ins w:id="300" w:author="RAN4#111 OPPO" w:date="2024-05-09T19:35:00Z"/>
                <w:noProof/>
                <w:lang w:eastAsia="ko-KR"/>
              </w:rPr>
            </w:pPr>
            <w:ins w:id="301" w:author="RAN4#111 OPPO" w:date="2024-05-09T19:35:00Z">
              <w:r w:rsidRPr="00AA2F37">
                <w:rPr>
                  <w:noProof/>
                  <w:lang w:eastAsia="ko-KR"/>
                </w:rPr>
                <w:t>Normal</w:t>
              </w:r>
            </w:ins>
          </w:p>
        </w:tc>
        <w:tc>
          <w:tcPr>
            <w:tcW w:w="1246" w:type="pct"/>
            <w:tcBorders>
              <w:top w:val="single" w:sz="4" w:space="0" w:color="auto"/>
              <w:left w:val="single" w:sz="4" w:space="0" w:color="auto"/>
              <w:bottom w:val="single" w:sz="4" w:space="0" w:color="auto"/>
              <w:right w:val="single" w:sz="4" w:space="0" w:color="auto"/>
            </w:tcBorders>
          </w:tcPr>
          <w:p w14:paraId="2790C092" w14:textId="77777777" w:rsidR="00E074EB" w:rsidRPr="00AA2F37" w:rsidRDefault="00E074EB" w:rsidP="00F166EB">
            <w:pPr>
              <w:pStyle w:val="TAC"/>
              <w:jc w:val="both"/>
              <w:rPr>
                <w:ins w:id="302" w:author="RAN4#111 OPPO" w:date="2024-05-09T19:35:00Z"/>
                <w:noProof/>
                <w:lang w:eastAsia="ko-KR"/>
              </w:rPr>
            </w:pPr>
          </w:p>
        </w:tc>
      </w:tr>
      <w:tr w:rsidR="00E074EB" w:rsidRPr="00AA2F37" w14:paraId="6E42014D" w14:textId="77777777" w:rsidTr="00F166EB">
        <w:trPr>
          <w:trHeight w:val="340"/>
          <w:ins w:id="303"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49D51DAE" w14:textId="77777777" w:rsidR="00E074EB" w:rsidRPr="00AA2F37" w:rsidRDefault="00E074EB" w:rsidP="00F166EB">
            <w:pPr>
              <w:pStyle w:val="TAL"/>
              <w:jc w:val="both"/>
              <w:rPr>
                <w:ins w:id="304" w:author="RAN4#111 OPPO" w:date="2024-05-09T19:35:00Z"/>
                <w:noProof/>
                <w:lang w:eastAsia="ko-KR"/>
              </w:rPr>
            </w:pPr>
            <w:ins w:id="305" w:author="RAN4#111 OPPO" w:date="2024-05-09T19:35:00Z">
              <w:r w:rsidRPr="00AA2F37">
                <w:rPr>
                  <w:noProof/>
                  <w:lang w:eastAsia="ko-KR"/>
                </w:rPr>
                <w:t>Correlation Matrix and Antenna Configuration</w:t>
              </w:r>
            </w:ins>
          </w:p>
        </w:tc>
        <w:tc>
          <w:tcPr>
            <w:tcW w:w="523" w:type="pct"/>
            <w:tcBorders>
              <w:top w:val="single" w:sz="4" w:space="0" w:color="auto"/>
              <w:left w:val="single" w:sz="4" w:space="0" w:color="auto"/>
              <w:bottom w:val="single" w:sz="4" w:space="0" w:color="auto"/>
              <w:right w:val="single" w:sz="4" w:space="0" w:color="auto"/>
            </w:tcBorders>
          </w:tcPr>
          <w:p w14:paraId="0FE08796" w14:textId="77777777" w:rsidR="00E074EB" w:rsidRPr="00AA2F37" w:rsidRDefault="00E074EB" w:rsidP="00F166EB">
            <w:pPr>
              <w:pStyle w:val="TAC"/>
              <w:jc w:val="both"/>
              <w:rPr>
                <w:ins w:id="306"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33BE4422" w14:textId="77777777" w:rsidR="00E074EB" w:rsidRPr="00AA2F37" w:rsidRDefault="00E074EB" w:rsidP="00F166EB">
            <w:pPr>
              <w:pStyle w:val="TAC"/>
              <w:jc w:val="both"/>
              <w:rPr>
                <w:ins w:id="307" w:author="RAN4#111 OPPO" w:date="2024-05-09T19:35:00Z"/>
                <w:noProof/>
                <w:lang w:eastAsia="ko-KR"/>
              </w:rPr>
            </w:pPr>
            <w:ins w:id="308" w:author="RAN4#111 OPPO" w:date="2024-05-09T19:35:00Z">
              <w:r w:rsidRPr="00AA2F37">
                <w:rPr>
                  <w:noProof/>
                  <w:lang w:eastAsia="ko-KR"/>
                </w:rPr>
                <w:t>2x2 Low</w:t>
              </w:r>
            </w:ins>
          </w:p>
        </w:tc>
        <w:tc>
          <w:tcPr>
            <w:tcW w:w="1246" w:type="pct"/>
            <w:tcBorders>
              <w:top w:val="single" w:sz="4" w:space="0" w:color="auto"/>
              <w:left w:val="single" w:sz="4" w:space="0" w:color="auto"/>
              <w:bottom w:val="single" w:sz="4" w:space="0" w:color="auto"/>
              <w:right w:val="single" w:sz="4" w:space="0" w:color="auto"/>
            </w:tcBorders>
          </w:tcPr>
          <w:p w14:paraId="2548A07F" w14:textId="77777777" w:rsidR="00E074EB" w:rsidRPr="00AA2F37" w:rsidRDefault="00E074EB" w:rsidP="00F166EB">
            <w:pPr>
              <w:pStyle w:val="TAC"/>
              <w:jc w:val="both"/>
              <w:rPr>
                <w:ins w:id="309" w:author="RAN4#111 OPPO" w:date="2024-05-09T19:35:00Z"/>
                <w:noProof/>
                <w:lang w:eastAsia="ko-KR"/>
              </w:rPr>
            </w:pPr>
          </w:p>
        </w:tc>
      </w:tr>
      <w:tr w:rsidR="00E074EB" w:rsidRPr="00AA2F37" w14:paraId="06F4BFD8" w14:textId="77777777" w:rsidTr="00F166EB">
        <w:trPr>
          <w:trHeight w:val="164"/>
          <w:ins w:id="310" w:author="RAN4#111 OPPO" w:date="2024-05-09T19:35:00Z"/>
        </w:trPr>
        <w:tc>
          <w:tcPr>
            <w:tcW w:w="1105" w:type="pct"/>
            <w:gridSpan w:val="2"/>
            <w:tcBorders>
              <w:top w:val="single" w:sz="4" w:space="0" w:color="auto"/>
              <w:left w:val="single" w:sz="4" w:space="0" w:color="auto"/>
              <w:bottom w:val="nil"/>
              <w:right w:val="single" w:sz="4" w:space="0" w:color="auto"/>
            </w:tcBorders>
            <w:shd w:val="clear" w:color="auto" w:fill="auto"/>
            <w:hideMark/>
          </w:tcPr>
          <w:p w14:paraId="7538C6A7" w14:textId="77777777" w:rsidR="00E074EB" w:rsidRPr="00AA2F37" w:rsidRDefault="00E074EB" w:rsidP="00F166EB">
            <w:pPr>
              <w:pStyle w:val="TAL"/>
              <w:jc w:val="both"/>
              <w:rPr>
                <w:ins w:id="311" w:author="RAN4#111 OPPO" w:date="2024-05-09T19:35:00Z"/>
                <w:noProof/>
                <w:lang w:eastAsia="ko-KR"/>
              </w:rPr>
            </w:pPr>
            <w:ins w:id="312" w:author="RAN4#111 OPPO" w:date="2024-05-09T19:35:00Z">
              <w:r w:rsidRPr="00AA2F37">
                <w:rPr>
                  <w:noProof/>
                  <w:lang w:eastAsia="ko-KR"/>
                </w:rPr>
                <w:t xml:space="preserve">Beam failure </w:t>
              </w:r>
            </w:ins>
          </w:p>
        </w:tc>
        <w:tc>
          <w:tcPr>
            <w:tcW w:w="1098" w:type="pct"/>
            <w:tcBorders>
              <w:top w:val="single" w:sz="4" w:space="0" w:color="auto"/>
              <w:left w:val="single" w:sz="4" w:space="0" w:color="auto"/>
              <w:bottom w:val="single" w:sz="4" w:space="0" w:color="auto"/>
              <w:right w:val="single" w:sz="4" w:space="0" w:color="auto"/>
            </w:tcBorders>
            <w:hideMark/>
          </w:tcPr>
          <w:p w14:paraId="1E29F339" w14:textId="77777777" w:rsidR="00E074EB" w:rsidRPr="00AA2F37" w:rsidRDefault="00E074EB" w:rsidP="00F166EB">
            <w:pPr>
              <w:pStyle w:val="TAL"/>
              <w:jc w:val="both"/>
              <w:rPr>
                <w:ins w:id="313" w:author="RAN4#111 OPPO" w:date="2024-05-09T19:35:00Z"/>
                <w:noProof/>
                <w:lang w:eastAsia="ko-KR"/>
              </w:rPr>
            </w:pPr>
            <w:ins w:id="314" w:author="RAN4#111 OPPO" w:date="2024-05-09T19:35:00Z">
              <w:r w:rsidRPr="00AA2F37">
                <w:rPr>
                  <w:noProof/>
                  <w:lang w:eastAsia="ko-KR"/>
                </w:rPr>
                <w:t>DCI format</w:t>
              </w:r>
            </w:ins>
          </w:p>
        </w:tc>
        <w:tc>
          <w:tcPr>
            <w:tcW w:w="523" w:type="pct"/>
            <w:tcBorders>
              <w:top w:val="single" w:sz="4" w:space="0" w:color="auto"/>
              <w:left w:val="single" w:sz="4" w:space="0" w:color="auto"/>
              <w:bottom w:val="single" w:sz="4" w:space="0" w:color="auto"/>
              <w:right w:val="single" w:sz="4" w:space="0" w:color="auto"/>
            </w:tcBorders>
          </w:tcPr>
          <w:p w14:paraId="4A64A39A" w14:textId="77777777" w:rsidR="00E074EB" w:rsidRPr="00AA2F37" w:rsidRDefault="00E074EB" w:rsidP="00F166EB">
            <w:pPr>
              <w:pStyle w:val="TAC"/>
              <w:jc w:val="both"/>
              <w:rPr>
                <w:ins w:id="315"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11E5393E" w14:textId="77777777" w:rsidR="00E074EB" w:rsidRPr="00AA2F37" w:rsidRDefault="00E074EB" w:rsidP="00F166EB">
            <w:pPr>
              <w:pStyle w:val="TAC"/>
              <w:jc w:val="both"/>
              <w:rPr>
                <w:ins w:id="316" w:author="RAN4#111 OPPO" w:date="2024-05-09T19:35:00Z"/>
                <w:noProof/>
                <w:lang w:eastAsia="ko-KR"/>
              </w:rPr>
            </w:pPr>
            <w:ins w:id="317" w:author="RAN4#111 OPPO" w:date="2024-05-09T19:35:00Z">
              <w:r w:rsidRPr="00AA2F37">
                <w:rPr>
                  <w:noProof/>
                  <w:lang w:eastAsia="ko-KR"/>
                </w:rPr>
                <w:t>1-0</w:t>
              </w:r>
            </w:ins>
          </w:p>
        </w:tc>
        <w:tc>
          <w:tcPr>
            <w:tcW w:w="1246" w:type="pct"/>
            <w:tcBorders>
              <w:top w:val="single" w:sz="4" w:space="0" w:color="auto"/>
              <w:left w:val="single" w:sz="4" w:space="0" w:color="auto"/>
              <w:bottom w:val="single" w:sz="4" w:space="0" w:color="auto"/>
              <w:right w:val="single" w:sz="4" w:space="0" w:color="auto"/>
            </w:tcBorders>
          </w:tcPr>
          <w:p w14:paraId="21D1C163" w14:textId="77777777" w:rsidR="00E074EB" w:rsidRPr="00AA2F37" w:rsidRDefault="00E074EB" w:rsidP="00F166EB">
            <w:pPr>
              <w:pStyle w:val="TAC"/>
              <w:jc w:val="both"/>
              <w:rPr>
                <w:ins w:id="318" w:author="RAN4#111 OPPO" w:date="2024-05-09T19:35:00Z"/>
                <w:noProof/>
                <w:lang w:eastAsia="ko-KR"/>
              </w:rPr>
            </w:pPr>
          </w:p>
        </w:tc>
      </w:tr>
      <w:tr w:rsidR="00E074EB" w:rsidRPr="00AA2F37" w14:paraId="22284D63" w14:textId="77777777" w:rsidTr="00F166EB">
        <w:trPr>
          <w:trHeight w:val="352"/>
          <w:ins w:id="319" w:author="RAN4#111 OPPO" w:date="2024-05-09T19:35:00Z"/>
        </w:trPr>
        <w:tc>
          <w:tcPr>
            <w:tcW w:w="1105" w:type="pct"/>
            <w:gridSpan w:val="2"/>
            <w:tcBorders>
              <w:top w:val="nil"/>
              <w:left w:val="single" w:sz="4" w:space="0" w:color="auto"/>
              <w:bottom w:val="nil"/>
              <w:right w:val="single" w:sz="4" w:space="0" w:color="auto"/>
            </w:tcBorders>
            <w:shd w:val="clear" w:color="auto" w:fill="auto"/>
            <w:hideMark/>
          </w:tcPr>
          <w:p w14:paraId="767082E1" w14:textId="77777777" w:rsidR="00E074EB" w:rsidRPr="00AA2F37" w:rsidRDefault="00E074EB" w:rsidP="00F166EB">
            <w:pPr>
              <w:pStyle w:val="TAL"/>
              <w:jc w:val="both"/>
              <w:rPr>
                <w:ins w:id="320" w:author="RAN4#111 OPPO" w:date="2024-05-09T19:35:00Z"/>
                <w:noProof/>
                <w:lang w:eastAsia="ko-KR"/>
              </w:rPr>
            </w:pPr>
            <w:ins w:id="321" w:author="RAN4#111 OPPO" w:date="2024-05-09T19:35:00Z">
              <w:r w:rsidRPr="00AA2F37">
                <w:rPr>
                  <w:noProof/>
                  <w:lang w:eastAsia="ko-KR"/>
                </w:rPr>
                <w:t>detection transmission parameters</w:t>
              </w:r>
            </w:ins>
          </w:p>
        </w:tc>
        <w:tc>
          <w:tcPr>
            <w:tcW w:w="1098" w:type="pct"/>
            <w:tcBorders>
              <w:top w:val="single" w:sz="4" w:space="0" w:color="auto"/>
              <w:left w:val="single" w:sz="4" w:space="0" w:color="auto"/>
              <w:bottom w:val="single" w:sz="4" w:space="0" w:color="auto"/>
              <w:right w:val="single" w:sz="4" w:space="0" w:color="auto"/>
            </w:tcBorders>
            <w:hideMark/>
          </w:tcPr>
          <w:p w14:paraId="5559E188" w14:textId="77777777" w:rsidR="00E074EB" w:rsidRPr="00AA2F37" w:rsidRDefault="00E074EB" w:rsidP="00F166EB">
            <w:pPr>
              <w:pStyle w:val="TAL"/>
              <w:jc w:val="both"/>
              <w:rPr>
                <w:ins w:id="322" w:author="RAN4#111 OPPO" w:date="2024-05-09T19:35:00Z"/>
                <w:noProof/>
                <w:lang w:eastAsia="ko-KR"/>
              </w:rPr>
            </w:pPr>
            <w:ins w:id="323" w:author="RAN4#111 OPPO" w:date="2024-05-09T19:35:00Z">
              <w:r w:rsidRPr="00AA2F37">
                <w:rPr>
                  <w:noProof/>
                  <w:lang w:eastAsia="ko-KR"/>
                </w:rPr>
                <w:t>Number of Control OFDM symbols</w:t>
              </w:r>
            </w:ins>
          </w:p>
        </w:tc>
        <w:tc>
          <w:tcPr>
            <w:tcW w:w="523" w:type="pct"/>
            <w:tcBorders>
              <w:top w:val="single" w:sz="4" w:space="0" w:color="auto"/>
              <w:left w:val="single" w:sz="4" w:space="0" w:color="auto"/>
              <w:bottom w:val="single" w:sz="4" w:space="0" w:color="auto"/>
              <w:right w:val="single" w:sz="4" w:space="0" w:color="auto"/>
            </w:tcBorders>
          </w:tcPr>
          <w:p w14:paraId="742DF88B" w14:textId="77777777" w:rsidR="00E074EB" w:rsidRPr="00AA2F37" w:rsidRDefault="00E074EB" w:rsidP="00F166EB">
            <w:pPr>
              <w:pStyle w:val="TAC"/>
              <w:jc w:val="both"/>
              <w:rPr>
                <w:ins w:id="324"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22A4DA0B" w14:textId="77777777" w:rsidR="00E074EB" w:rsidRPr="00AA2F37" w:rsidRDefault="00E074EB" w:rsidP="00F166EB">
            <w:pPr>
              <w:pStyle w:val="TAC"/>
              <w:jc w:val="both"/>
              <w:rPr>
                <w:ins w:id="325" w:author="RAN4#111 OPPO" w:date="2024-05-09T19:35:00Z"/>
                <w:noProof/>
                <w:lang w:eastAsia="ko-KR"/>
              </w:rPr>
            </w:pPr>
            <w:ins w:id="326" w:author="RAN4#111 OPPO" w:date="2024-05-09T19:35:00Z">
              <w:r w:rsidRPr="00AA2F37">
                <w:rPr>
                  <w:noProof/>
                  <w:lang w:eastAsia="ko-KR"/>
                </w:rPr>
                <w:t>2</w:t>
              </w:r>
            </w:ins>
          </w:p>
        </w:tc>
        <w:tc>
          <w:tcPr>
            <w:tcW w:w="1246" w:type="pct"/>
            <w:tcBorders>
              <w:top w:val="single" w:sz="4" w:space="0" w:color="auto"/>
              <w:left w:val="single" w:sz="4" w:space="0" w:color="auto"/>
              <w:bottom w:val="single" w:sz="4" w:space="0" w:color="auto"/>
              <w:right w:val="single" w:sz="4" w:space="0" w:color="auto"/>
            </w:tcBorders>
          </w:tcPr>
          <w:p w14:paraId="294DA10E" w14:textId="77777777" w:rsidR="00E074EB" w:rsidRPr="00AA2F37" w:rsidRDefault="00E074EB" w:rsidP="00F166EB">
            <w:pPr>
              <w:pStyle w:val="TAC"/>
              <w:jc w:val="both"/>
              <w:rPr>
                <w:ins w:id="327" w:author="RAN4#111 OPPO" w:date="2024-05-09T19:35:00Z"/>
                <w:noProof/>
                <w:lang w:eastAsia="ko-KR"/>
              </w:rPr>
            </w:pPr>
          </w:p>
        </w:tc>
      </w:tr>
      <w:tr w:rsidR="00E074EB" w:rsidRPr="00AA2F37" w14:paraId="3A797F30" w14:textId="77777777" w:rsidTr="00F166EB">
        <w:trPr>
          <w:trHeight w:val="176"/>
          <w:ins w:id="328" w:author="RAN4#111 OPPO" w:date="2024-05-09T19:35:00Z"/>
        </w:trPr>
        <w:tc>
          <w:tcPr>
            <w:tcW w:w="1105" w:type="pct"/>
            <w:gridSpan w:val="2"/>
            <w:tcBorders>
              <w:top w:val="nil"/>
              <w:left w:val="single" w:sz="4" w:space="0" w:color="auto"/>
              <w:bottom w:val="nil"/>
              <w:right w:val="single" w:sz="4" w:space="0" w:color="auto"/>
            </w:tcBorders>
            <w:shd w:val="clear" w:color="auto" w:fill="auto"/>
            <w:hideMark/>
          </w:tcPr>
          <w:p w14:paraId="7F2D8463" w14:textId="77777777" w:rsidR="00E074EB" w:rsidRPr="00AA2F37" w:rsidRDefault="00E074EB" w:rsidP="00F166EB">
            <w:pPr>
              <w:pStyle w:val="TAL"/>
              <w:jc w:val="both"/>
              <w:rPr>
                <w:ins w:id="329" w:author="RAN4#111 OPPO" w:date="2024-05-09T19:35:00Z"/>
                <w:noProof/>
                <w:lang w:eastAsia="ko-KR"/>
              </w:rPr>
            </w:pPr>
          </w:p>
        </w:tc>
        <w:tc>
          <w:tcPr>
            <w:tcW w:w="1098" w:type="pct"/>
            <w:tcBorders>
              <w:top w:val="single" w:sz="4" w:space="0" w:color="auto"/>
              <w:left w:val="single" w:sz="4" w:space="0" w:color="auto"/>
              <w:bottom w:val="single" w:sz="4" w:space="0" w:color="auto"/>
              <w:right w:val="single" w:sz="4" w:space="0" w:color="auto"/>
            </w:tcBorders>
            <w:hideMark/>
          </w:tcPr>
          <w:p w14:paraId="103CB75D" w14:textId="77777777" w:rsidR="00E074EB" w:rsidRPr="00AA2F37" w:rsidRDefault="00E074EB" w:rsidP="00F166EB">
            <w:pPr>
              <w:pStyle w:val="TAL"/>
              <w:jc w:val="both"/>
              <w:rPr>
                <w:ins w:id="330" w:author="RAN4#111 OPPO" w:date="2024-05-09T19:35:00Z"/>
                <w:noProof/>
                <w:lang w:eastAsia="ko-KR"/>
              </w:rPr>
            </w:pPr>
            <w:ins w:id="331" w:author="RAN4#111 OPPO" w:date="2024-05-09T19:35:00Z">
              <w:r w:rsidRPr="00AA2F37">
                <w:rPr>
                  <w:noProof/>
                  <w:lang w:eastAsia="ko-KR"/>
                </w:rPr>
                <w:t xml:space="preserve">Aggregation level </w:t>
              </w:r>
            </w:ins>
          </w:p>
        </w:tc>
        <w:tc>
          <w:tcPr>
            <w:tcW w:w="523" w:type="pct"/>
            <w:tcBorders>
              <w:top w:val="single" w:sz="4" w:space="0" w:color="auto"/>
              <w:left w:val="single" w:sz="4" w:space="0" w:color="auto"/>
              <w:bottom w:val="single" w:sz="4" w:space="0" w:color="auto"/>
              <w:right w:val="single" w:sz="4" w:space="0" w:color="auto"/>
            </w:tcBorders>
            <w:hideMark/>
          </w:tcPr>
          <w:p w14:paraId="045325C2" w14:textId="77777777" w:rsidR="00E074EB" w:rsidRPr="00AA2F37" w:rsidRDefault="00E074EB" w:rsidP="00F166EB">
            <w:pPr>
              <w:pStyle w:val="TAC"/>
              <w:jc w:val="both"/>
              <w:rPr>
                <w:ins w:id="332" w:author="RAN4#111 OPPO" w:date="2024-05-09T19:35:00Z"/>
                <w:noProof/>
                <w:lang w:eastAsia="ko-KR"/>
              </w:rPr>
            </w:pPr>
            <w:ins w:id="333" w:author="RAN4#111 OPPO" w:date="2024-05-09T19:35:00Z">
              <w:r w:rsidRPr="00AA2F37">
                <w:rPr>
                  <w:noProof/>
                  <w:lang w:eastAsia="ko-KR"/>
                </w:rPr>
                <w:t>CCE</w:t>
              </w:r>
            </w:ins>
          </w:p>
        </w:tc>
        <w:tc>
          <w:tcPr>
            <w:tcW w:w="1028" w:type="pct"/>
            <w:tcBorders>
              <w:top w:val="single" w:sz="4" w:space="0" w:color="auto"/>
              <w:left w:val="single" w:sz="4" w:space="0" w:color="auto"/>
              <w:bottom w:val="single" w:sz="4" w:space="0" w:color="auto"/>
              <w:right w:val="single" w:sz="4" w:space="0" w:color="auto"/>
            </w:tcBorders>
            <w:hideMark/>
          </w:tcPr>
          <w:p w14:paraId="04DC3515" w14:textId="77777777" w:rsidR="00E074EB" w:rsidRPr="00AA2F37" w:rsidRDefault="00E074EB" w:rsidP="00F166EB">
            <w:pPr>
              <w:pStyle w:val="TAC"/>
              <w:jc w:val="both"/>
              <w:rPr>
                <w:ins w:id="334" w:author="RAN4#111 OPPO" w:date="2024-05-09T19:35:00Z"/>
                <w:noProof/>
                <w:lang w:eastAsia="ko-KR"/>
              </w:rPr>
            </w:pPr>
            <w:ins w:id="335" w:author="RAN4#111 OPPO" w:date="2024-05-09T19:35:00Z">
              <w:r w:rsidRPr="00AA2F37">
                <w:rPr>
                  <w:noProof/>
                  <w:lang w:eastAsia="ko-KR"/>
                </w:rPr>
                <w:t>8</w:t>
              </w:r>
            </w:ins>
          </w:p>
        </w:tc>
        <w:tc>
          <w:tcPr>
            <w:tcW w:w="1246" w:type="pct"/>
            <w:tcBorders>
              <w:top w:val="single" w:sz="4" w:space="0" w:color="auto"/>
              <w:left w:val="single" w:sz="4" w:space="0" w:color="auto"/>
              <w:bottom w:val="single" w:sz="4" w:space="0" w:color="auto"/>
              <w:right w:val="single" w:sz="4" w:space="0" w:color="auto"/>
            </w:tcBorders>
          </w:tcPr>
          <w:p w14:paraId="0EED238D" w14:textId="77777777" w:rsidR="00E074EB" w:rsidRPr="00AA2F37" w:rsidRDefault="00E074EB" w:rsidP="00F166EB">
            <w:pPr>
              <w:pStyle w:val="TAC"/>
              <w:jc w:val="both"/>
              <w:rPr>
                <w:ins w:id="336" w:author="RAN4#111 OPPO" w:date="2024-05-09T19:35:00Z"/>
                <w:noProof/>
                <w:lang w:eastAsia="ko-KR"/>
              </w:rPr>
            </w:pPr>
          </w:p>
        </w:tc>
      </w:tr>
      <w:tr w:rsidR="00E074EB" w:rsidRPr="00AA2F37" w14:paraId="10A8C2EF" w14:textId="77777777" w:rsidTr="00F166EB">
        <w:trPr>
          <w:trHeight w:val="872"/>
          <w:ins w:id="337" w:author="RAN4#111 OPPO" w:date="2024-05-09T19:35:00Z"/>
        </w:trPr>
        <w:tc>
          <w:tcPr>
            <w:tcW w:w="1105" w:type="pct"/>
            <w:gridSpan w:val="2"/>
            <w:tcBorders>
              <w:top w:val="nil"/>
              <w:left w:val="single" w:sz="4" w:space="0" w:color="auto"/>
              <w:bottom w:val="nil"/>
              <w:right w:val="single" w:sz="4" w:space="0" w:color="auto"/>
            </w:tcBorders>
            <w:shd w:val="clear" w:color="auto" w:fill="auto"/>
            <w:hideMark/>
          </w:tcPr>
          <w:p w14:paraId="6211194B" w14:textId="77777777" w:rsidR="00E074EB" w:rsidRPr="00AA2F37" w:rsidRDefault="00E074EB" w:rsidP="00F166EB">
            <w:pPr>
              <w:pStyle w:val="TAL"/>
              <w:jc w:val="both"/>
              <w:rPr>
                <w:ins w:id="338" w:author="RAN4#111 OPPO" w:date="2024-05-09T19:35:00Z"/>
                <w:noProof/>
                <w:lang w:eastAsia="ko-KR"/>
              </w:rPr>
            </w:pPr>
          </w:p>
        </w:tc>
        <w:tc>
          <w:tcPr>
            <w:tcW w:w="1098" w:type="pct"/>
            <w:tcBorders>
              <w:top w:val="single" w:sz="4" w:space="0" w:color="auto"/>
              <w:left w:val="single" w:sz="4" w:space="0" w:color="auto"/>
              <w:bottom w:val="single" w:sz="4" w:space="0" w:color="auto"/>
              <w:right w:val="single" w:sz="4" w:space="0" w:color="auto"/>
            </w:tcBorders>
            <w:hideMark/>
          </w:tcPr>
          <w:p w14:paraId="45044FAD" w14:textId="77777777" w:rsidR="00E074EB" w:rsidRPr="00AA2F37" w:rsidRDefault="00E074EB" w:rsidP="00F166EB">
            <w:pPr>
              <w:pStyle w:val="TAL"/>
              <w:jc w:val="both"/>
              <w:rPr>
                <w:ins w:id="339" w:author="RAN4#111 OPPO" w:date="2024-05-09T19:35:00Z"/>
                <w:noProof/>
                <w:lang w:eastAsia="ko-KR"/>
              </w:rPr>
            </w:pPr>
            <w:ins w:id="340" w:author="RAN4#111 OPPO" w:date="2024-05-09T19:35:00Z">
              <w:r w:rsidRPr="00AA2F37">
                <w:rPr>
                  <w:rFonts w:eastAsia="?? ??"/>
                  <w:lang w:eastAsia="ko-KR"/>
                </w:rPr>
                <w:t>Ratio of hypothetical PDCCH RE energy to average CSI-RS RE energy</w:t>
              </w:r>
            </w:ins>
          </w:p>
        </w:tc>
        <w:tc>
          <w:tcPr>
            <w:tcW w:w="523" w:type="pct"/>
            <w:tcBorders>
              <w:top w:val="single" w:sz="4" w:space="0" w:color="auto"/>
              <w:left w:val="single" w:sz="4" w:space="0" w:color="auto"/>
              <w:bottom w:val="single" w:sz="4" w:space="0" w:color="auto"/>
              <w:right w:val="single" w:sz="4" w:space="0" w:color="auto"/>
            </w:tcBorders>
            <w:hideMark/>
          </w:tcPr>
          <w:p w14:paraId="51717C3C" w14:textId="77777777" w:rsidR="00E074EB" w:rsidRPr="00AA2F37" w:rsidRDefault="00E074EB" w:rsidP="00F166EB">
            <w:pPr>
              <w:pStyle w:val="TAC"/>
              <w:jc w:val="both"/>
              <w:rPr>
                <w:ins w:id="341" w:author="RAN4#111 OPPO" w:date="2024-05-09T19:35:00Z"/>
                <w:noProof/>
                <w:lang w:eastAsia="ko-KR"/>
              </w:rPr>
            </w:pPr>
            <w:ins w:id="342" w:author="RAN4#111 OPPO" w:date="2024-05-09T19:35:00Z">
              <w:r w:rsidRPr="00AA2F37">
                <w:rPr>
                  <w:noProof/>
                  <w:lang w:eastAsia="ko-KR"/>
                </w:rPr>
                <w:t>dB</w:t>
              </w:r>
            </w:ins>
          </w:p>
        </w:tc>
        <w:tc>
          <w:tcPr>
            <w:tcW w:w="1028" w:type="pct"/>
            <w:tcBorders>
              <w:top w:val="single" w:sz="4" w:space="0" w:color="auto"/>
              <w:left w:val="single" w:sz="4" w:space="0" w:color="auto"/>
              <w:bottom w:val="single" w:sz="4" w:space="0" w:color="auto"/>
              <w:right w:val="single" w:sz="4" w:space="0" w:color="auto"/>
            </w:tcBorders>
            <w:hideMark/>
          </w:tcPr>
          <w:p w14:paraId="09B7E237" w14:textId="77777777" w:rsidR="00E074EB" w:rsidRPr="00AA2F37" w:rsidRDefault="00E074EB" w:rsidP="00F166EB">
            <w:pPr>
              <w:pStyle w:val="TAC"/>
              <w:jc w:val="both"/>
              <w:rPr>
                <w:ins w:id="343" w:author="RAN4#111 OPPO" w:date="2024-05-09T19:35:00Z"/>
                <w:noProof/>
                <w:lang w:eastAsia="ko-KR"/>
              </w:rPr>
            </w:pPr>
            <w:ins w:id="344" w:author="RAN4#111 OPPO" w:date="2024-05-09T19:35:00Z">
              <w:r w:rsidRPr="00AA2F37">
                <w:rPr>
                  <w:noProof/>
                  <w:lang w:eastAsia="ko-KR"/>
                </w:rPr>
                <w:t>0</w:t>
              </w:r>
            </w:ins>
          </w:p>
        </w:tc>
        <w:tc>
          <w:tcPr>
            <w:tcW w:w="1246" w:type="pct"/>
            <w:tcBorders>
              <w:top w:val="single" w:sz="4" w:space="0" w:color="auto"/>
              <w:left w:val="single" w:sz="4" w:space="0" w:color="auto"/>
              <w:bottom w:val="single" w:sz="4" w:space="0" w:color="auto"/>
              <w:right w:val="single" w:sz="4" w:space="0" w:color="auto"/>
            </w:tcBorders>
          </w:tcPr>
          <w:p w14:paraId="6E6E1857" w14:textId="77777777" w:rsidR="00E074EB" w:rsidRPr="00AA2F37" w:rsidRDefault="00E074EB" w:rsidP="00F166EB">
            <w:pPr>
              <w:pStyle w:val="TAC"/>
              <w:jc w:val="both"/>
              <w:rPr>
                <w:ins w:id="345" w:author="RAN4#111 OPPO" w:date="2024-05-09T19:35:00Z"/>
                <w:noProof/>
                <w:lang w:eastAsia="ko-KR"/>
              </w:rPr>
            </w:pPr>
          </w:p>
        </w:tc>
      </w:tr>
      <w:tr w:rsidR="00E074EB" w:rsidRPr="00AA2F37" w14:paraId="5554F917" w14:textId="77777777" w:rsidTr="00F166EB">
        <w:trPr>
          <w:trHeight w:val="859"/>
          <w:ins w:id="346" w:author="RAN4#111 OPPO" w:date="2024-05-09T19:35:00Z"/>
        </w:trPr>
        <w:tc>
          <w:tcPr>
            <w:tcW w:w="1105" w:type="pct"/>
            <w:gridSpan w:val="2"/>
            <w:tcBorders>
              <w:top w:val="nil"/>
              <w:left w:val="single" w:sz="4" w:space="0" w:color="auto"/>
              <w:bottom w:val="nil"/>
              <w:right w:val="single" w:sz="4" w:space="0" w:color="auto"/>
            </w:tcBorders>
            <w:shd w:val="clear" w:color="auto" w:fill="auto"/>
            <w:hideMark/>
          </w:tcPr>
          <w:p w14:paraId="354B1215" w14:textId="77777777" w:rsidR="00E074EB" w:rsidRPr="00AA2F37" w:rsidRDefault="00E074EB" w:rsidP="00F166EB">
            <w:pPr>
              <w:pStyle w:val="TAL"/>
              <w:jc w:val="both"/>
              <w:rPr>
                <w:ins w:id="347" w:author="RAN4#111 OPPO" w:date="2024-05-09T19:35:00Z"/>
                <w:noProof/>
                <w:lang w:eastAsia="ko-KR"/>
              </w:rPr>
            </w:pPr>
          </w:p>
        </w:tc>
        <w:tc>
          <w:tcPr>
            <w:tcW w:w="1098" w:type="pct"/>
            <w:tcBorders>
              <w:top w:val="single" w:sz="4" w:space="0" w:color="auto"/>
              <w:left w:val="single" w:sz="4" w:space="0" w:color="auto"/>
              <w:bottom w:val="single" w:sz="4" w:space="0" w:color="auto"/>
              <w:right w:val="single" w:sz="4" w:space="0" w:color="auto"/>
            </w:tcBorders>
            <w:hideMark/>
          </w:tcPr>
          <w:p w14:paraId="1C017F81" w14:textId="77777777" w:rsidR="00E074EB" w:rsidRPr="00AA2F37" w:rsidRDefault="00E074EB" w:rsidP="00F166EB">
            <w:pPr>
              <w:pStyle w:val="TAL"/>
              <w:jc w:val="both"/>
              <w:rPr>
                <w:ins w:id="348" w:author="RAN4#111 OPPO" w:date="2024-05-09T19:35:00Z"/>
                <w:noProof/>
                <w:lang w:eastAsia="ko-KR"/>
              </w:rPr>
            </w:pPr>
            <w:ins w:id="349" w:author="RAN4#111 OPPO" w:date="2024-05-09T19:35:00Z">
              <w:r w:rsidRPr="00AA2F37">
                <w:rPr>
                  <w:rFonts w:eastAsia="?? ??"/>
                  <w:lang w:eastAsia="ko-KR"/>
                </w:rPr>
                <w:t>Ratio of hypothetical PDCCH DMRS energy to average CSI-RS RE energy</w:t>
              </w:r>
            </w:ins>
          </w:p>
        </w:tc>
        <w:tc>
          <w:tcPr>
            <w:tcW w:w="523" w:type="pct"/>
            <w:tcBorders>
              <w:top w:val="single" w:sz="4" w:space="0" w:color="auto"/>
              <w:left w:val="single" w:sz="4" w:space="0" w:color="auto"/>
              <w:bottom w:val="single" w:sz="4" w:space="0" w:color="auto"/>
              <w:right w:val="single" w:sz="4" w:space="0" w:color="auto"/>
            </w:tcBorders>
            <w:hideMark/>
          </w:tcPr>
          <w:p w14:paraId="00854378" w14:textId="77777777" w:rsidR="00E074EB" w:rsidRPr="00AA2F37" w:rsidRDefault="00E074EB" w:rsidP="00F166EB">
            <w:pPr>
              <w:pStyle w:val="TAC"/>
              <w:jc w:val="both"/>
              <w:rPr>
                <w:ins w:id="350" w:author="RAN4#111 OPPO" w:date="2024-05-09T19:35:00Z"/>
                <w:noProof/>
                <w:lang w:eastAsia="ko-KR"/>
              </w:rPr>
            </w:pPr>
            <w:ins w:id="351" w:author="RAN4#111 OPPO" w:date="2024-05-09T19:35:00Z">
              <w:r w:rsidRPr="00AA2F37">
                <w:rPr>
                  <w:noProof/>
                  <w:lang w:eastAsia="ko-KR"/>
                </w:rPr>
                <w:t>dB</w:t>
              </w:r>
            </w:ins>
          </w:p>
        </w:tc>
        <w:tc>
          <w:tcPr>
            <w:tcW w:w="1028" w:type="pct"/>
            <w:tcBorders>
              <w:top w:val="single" w:sz="4" w:space="0" w:color="auto"/>
              <w:left w:val="single" w:sz="4" w:space="0" w:color="auto"/>
              <w:bottom w:val="single" w:sz="4" w:space="0" w:color="auto"/>
              <w:right w:val="single" w:sz="4" w:space="0" w:color="auto"/>
            </w:tcBorders>
            <w:hideMark/>
          </w:tcPr>
          <w:p w14:paraId="137A10A3" w14:textId="77777777" w:rsidR="00E074EB" w:rsidRPr="00AA2F37" w:rsidRDefault="00E074EB" w:rsidP="00F166EB">
            <w:pPr>
              <w:pStyle w:val="TAC"/>
              <w:jc w:val="both"/>
              <w:rPr>
                <w:ins w:id="352" w:author="RAN4#111 OPPO" w:date="2024-05-09T19:35:00Z"/>
                <w:noProof/>
                <w:lang w:eastAsia="ko-KR"/>
              </w:rPr>
            </w:pPr>
            <w:ins w:id="353" w:author="RAN4#111 OPPO" w:date="2024-05-09T19:35:00Z">
              <w:r w:rsidRPr="00AA2F37">
                <w:rPr>
                  <w:noProof/>
                  <w:lang w:eastAsia="ko-KR"/>
                </w:rPr>
                <w:t>0</w:t>
              </w:r>
            </w:ins>
          </w:p>
        </w:tc>
        <w:tc>
          <w:tcPr>
            <w:tcW w:w="1246" w:type="pct"/>
            <w:tcBorders>
              <w:top w:val="single" w:sz="4" w:space="0" w:color="auto"/>
              <w:left w:val="single" w:sz="4" w:space="0" w:color="auto"/>
              <w:bottom w:val="single" w:sz="4" w:space="0" w:color="auto"/>
              <w:right w:val="single" w:sz="4" w:space="0" w:color="auto"/>
            </w:tcBorders>
          </w:tcPr>
          <w:p w14:paraId="4CDCFFFA" w14:textId="77777777" w:rsidR="00E074EB" w:rsidRPr="00AA2F37" w:rsidRDefault="00E074EB" w:rsidP="00F166EB">
            <w:pPr>
              <w:pStyle w:val="TAC"/>
              <w:jc w:val="both"/>
              <w:rPr>
                <w:ins w:id="354" w:author="RAN4#111 OPPO" w:date="2024-05-09T19:35:00Z"/>
                <w:noProof/>
                <w:lang w:eastAsia="ko-KR"/>
              </w:rPr>
            </w:pPr>
          </w:p>
        </w:tc>
      </w:tr>
      <w:tr w:rsidR="00E074EB" w:rsidRPr="00AA2F37" w14:paraId="01126D80" w14:textId="77777777" w:rsidTr="00F166EB">
        <w:trPr>
          <w:trHeight w:val="379"/>
          <w:ins w:id="355" w:author="RAN4#111 OPPO" w:date="2024-05-09T19:35:00Z"/>
        </w:trPr>
        <w:tc>
          <w:tcPr>
            <w:tcW w:w="1105" w:type="pct"/>
            <w:gridSpan w:val="2"/>
            <w:tcBorders>
              <w:top w:val="nil"/>
              <w:left w:val="single" w:sz="4" w:space="0" w:color="auto"/>
              <w:bottom w:val="nil"/>
              <w:right w:val="single" w:sz="4" w:space="0" w:color="auto"/>
            </w:tcBorders>
            <w:shd w:val="clear" w:color="auto" w:fill="auto"/>
            <w:hideMark/>
          </w:tcPr>
          <w:p w14:paraId="37E4D2A7" w14:textId="77777777" w:rsidR="00E074EB" w:rsidRPr="00AA2F37" w:rsidRDefault="00E074EB" w:rsidP="00F166EB">
            <w:pPr>
              <w:pStyle w:val="TAL"/>
              <w:jc w:val="both"/>
              <w:rPr>
                <w:ins w:id="356" w:author="RAN4#111 OPPO" w:date="2024-05-09T19:35:00Z"/>
                <w:noProof/>
                <w:lang w:eastAsia="ko-KR"/>
              </w:rPr>
            </w:pPr>
          </w:p>
        </w:tc>
        <w:tc>
          <w:tcPr>
            <w:tcW w:w="1098" w:type="pct"/>
            <w:tcBorders>
              <w:top w:val="single" w:sz="4" w:space="0" w:color="auto"/>
              <w:left w:val="single" w:sz="4" w:space="0" w:color="auto"/>
              <w:bottom w:val="single" w:sz="4" w:space="0" w:color="auto"/>
              <w:right w:val="single" w:sz="4" w:space="0" w:color="auto"/>
            </w:tcBorders>
            <w:vAlign w:val="center"/>
            <w:hideMark/>
          </w:tcPr>
          <w:p w14:paraId="60722EB4" w14:textId="77777777" w:rsidR="00E074EB" w:rsidRPr="00AA2F37" w:rsidRDefault="00E074EB" w:rsidP="00F166EB">
            <w:pPr>
              <w:pStyle w:val="TAL"/>
              <w:jc w:val="both"/>
              <w:rPr>
                <w:ins w:id="357" w:author="RAN4#111 OPPO" w:date="2024-05-09T19:35:00Z"/>
                <w:rFonts w:eastAsia="?? ??"/>
                <w:lang w:eastAsia="ko-KR"/>
              </w:rPr>
            </w:pPr>
            <w:ins w:id="358" w:author="RAN4#111 OPPO" w:date="2024-05-09T19:35:00Z">
              <w:r w:rsidRPr="00AA2F37">
                <w:rPr>
                  <w:rFonts w:eastAsia="?? ??"/>
                  <w:lang w:eastAsia="ko-KR"/>
                </w:rPr>
                <w:t>DMRS precoder granularity</w:t>
              </w:r>
            </w:ins>
          </w:p>
        </w:tc>
        <w:tc>
          <w:tcPr>
            <w:tcW w:w="523" w:type="pct"/>
            <w:tcBorders>
              <w:top w:val="single" w:sz="4" w:space="0" w:color="auto"/>
              <w:left w:val="single" w:sz="4" w:space="0" w:color="auto"/>
              <w:bottom w:val="single" w:sz="4" w:space="0" w:color="auto"/>
              <w:right w:val="single" w:sz="4" w:space="0" w:color="auto"/>
            </w:tcBorders>
          </w:tcPr>
          <w:p w14:paraId="177687A9" w14:textId="77777777" w:rsidR="00E074EB" w:rsidRPr="00AA2F37" w:rsidRDefault="00E074EB" w:rsidP="00F166EB">
            <w:pPr>
              <w:pStyle w:val="TAC"/>
              <w:jc w:val="both"/>
              <w:rPr>
                <w:ins w:id="359" w:author="RAN4#111 OPPO" w:date="2024-05-09T19:35:00Z"/>
                <w:rFonts w:eastAsia="?? ??"/>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393F10D2" w14:textId="77777777" w:rsidR="00E074EB" w:rsidRPr="00AA2F37" w:rsidRDefault="00E074EB" w:rsidP="00F166EB">
            <w:pPr>
              <w:pStyle w:val="TAC"/>
              <w:jc w:val="both"/>
              <w:rPr>
                <w:ins w:id="360" w:author="RAN4#111 OPPO" w:date="2024-05-09T19:35:00Z"/>
                <w:noProof/>
                <w:lang w:eastAsia="ko-KR"/>
              </w:rPr>
            </w:pPr>
            <w:ins w:id="361" w:author="RAN4#111 OPPO" w:date="2024-05-09T19:35:00Z">
              <w:r w:rsidRPr="00AA2F37">
                <w:rPr>
                  <w:rFonts w:eastAsia="?? ??"/>
                  <w:lang w:eastAsia="ko-KR"/>
                </w:rPr>
                <w:t>REG bundle size</w:t>
              </w:r>
            </w:ins>
          </w:p>
        </w:tc>
        <w:tc>
          <w:tcPr>
            <w:tcW w:w="1246" w:type="pct"/>
            <w:tcBorders>
              <w:top w:val="single" w:sz="4" w:space="0" w:color="auto"/>
              <w:left w:val="single" w:sz="4" w:space="0" w:color="auto"/>
              <w:bottom w:val="single" w:sz="4" w:space="0" w:color="auto"/>
              <w:right w:val="single" w:sz="4" w:space="0" w:color="auto"/>
            </w:tcBorders>
          </w:tcPr>
          <w:p w14:paraId="43752B7F" w14:textId="77777777" w:rsidR="00E074EB" w:rsidRPr="00AA2F37" w:rsidRDefault="00E074EB" w:rsidP="00F166EB">
            <w:pPr>
              <w:pStyle w:val="TAC"/>
              <w:jc w:val="both"/>
              <w:rPr>
                <w:ins w:id="362" w:author="RAN4#111 OPPO" w:date="2024-05-09T19:35:00Z"/>
                <w:rFonts w:eastAsia="?? ??"/>
                <w:lang w:eastAsia="ko-KR"/>
              </w:rPr>
            </w:pPr>
          </w:p>
        </w:tc>
      </w:tr>
      <w:tr w:rsidR="00E074EB" w:rsidRPr="00AA2F37" w14:paraId="6F20D148" w14:textId="77777777" w:rsidTr="00F166EB">
        <w:trPr>
          <w:trHeight w:val="188"/>
          <w:ins w:id="363" w:author="RAN4#111 OPPO" w:date="2024-05-09T19:35:00Z"/>
        </w:trPr>
        <w:tc>
          <w:tcPr>
            <w:tcW w:w="1105" w:type="pct"/>
            <w:gridSpan w:val="2"/>
            <w:tcBorders>
              <w:top w:val="nil"/>
              <w:left w:val="single" w:sz="4" w:space="0" w:color="auto"/>
              <w:bottom w:val="single" w:sz="4" w:space="0" w:color="auto"/>
              <w:right w:val="single" w:sz="4" w:space="0" w:color="auto"/>
            </w:tcBorders>
            <w:shd w:val="clear" w:color="auto" w:fill="auto"/>
            <w:hideMark/>
          </w:tcPr>
          <w:p w14:paraId="3AFF6A1E" w14:textId="77777777" w:rsidR="00E074EB" w:rsidRPr="00AA2F37" w:rsidRDefault="00E074EB" w:rsidP="00F166EB">
            <w:pPr>
              <w:pStyle w:val="TAL"/>
              <w:jc w:val="both"/>
              <w:rPr>
                <w:ins w:id="364" w:author="RAN4#111 OPPO" w:date="2024-05-09T19:35:00Z"/>
                <w:noProof/>
                <w:lang w:eastAsia="ko-KR"/>
              </w:rPr>
            </w:pPr>
          </w:p>
        </w:tc>
        <w:tc>
          <w:tcPr>
            <w:tcW w:w="1098" w:type="pct"/>
            <w:tcBorders>
              <w:top w:val="single" w:sz="4" w:space="0" w:color="auto"/>
              <w:left w:val="single" w:sz="4" w:space="0" w:color="auto"/>
              <w:bottom w:val="single" w:sz="4" w:space="0" w:color="auto"/>
              <w:right w:val="single" w:sz="4" w:space="0" w:color="auto"/>
            </w:tcBorders>
            <w:vAlign w:val="center"/>
            <w:hideMark/>
          </w:tcPr>
          <w:p w14:paraId="7396D797" w14:textId="77777777" w:rsidR="00E074EB" w:rsidRPr="00AA2F37" w:rsidRDefault="00E074EB" w:rsidP="00F166EB">
            <w:pPr>
              <w:pStyle w:val="TAL"/>
              <w:jc w:val="both"/>
              <w:rPr>
                <w:ins w:id="365" w:author="RAN4#111 OPPO" w:date="2024-05-09T19:35:00Z"/>
                <w:rFonts w:eastAsia="?? ??"/>
                <w:lang w:eastAsia="ko-KR"/>
              </w:rPr>
            </w:pPr>
            <w:ins w:id="366" w:author="RAN4#111 OPPO" w:date="2024-05-09T19:35:00Z">
              <w:r w:rsidRPr="00AA2F37">
                <w:rPr>
                  <w:rFonts w:eastAsia="?? ??"/>
                  <w:lang w:eastAsia="ko-KR"/>
                </w:rPr>
                <w:t>REG bundle size</w:t>
              </w:r>
            </w:ins>
          </w:p>
        </w:tc>
        <w:tc>
          <w:tcPr>
            <w:tcW w:w="523" w:type="pct"/>
            <w:tcBorders>
              <w:top w:val="single" w:sz="4" w:space="0" w:color="auto"/>
              <w:left w:val="single" w:sz="4" w:space="0" w:color="auto"/>
              <w:bottom w:val="single" w:sz="4" w:space="0" w:color="auto"/>
              <w:right w:val="single" w:sz="4" w:space="0" w:color="auto"/>
            </w:tcBorders>
          </w:tcPr>
          <w:p w14:paraId="7CD9A739" w14:textId="77777777" w:rsidR="00E074EB" w:rsidRPr="00AA2F37" w:rsidRDefault="00E074EB" w:rsidP="00F166EB">
            <w:pPr>
              <w:pStyle w:val="TAC"/>
              <w:jc w:val="both"/>
              <w:rPr>
                <w:ins w:id="367" w:author="RAN4#111 OPPO" w:date="2024-05-09T19:35:00Z"/>
                <w:rFonts w:eastAsia="?? ??"/>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44F14126" w14:textId="77777777" w:rsidR="00E074EB" w:rsidRPr="00AA2F37" w:rsidRDefault="00E074EB" w:rsidP="00F166EB">
            <w:pPr>
              <w:pStyle w:val="TAC"/>
              <w:jc w:val="both"/>
              <w:rPr>
                <w:ins w:id="368" w:author="RAN4#111 OPPO" w:date="2024-05-09T19:35:00Z"/>
                <w:noProof/>
                <w:lang w:eastAsia="ko-KR"/>
              </w:rPr>
            </w:pPr>
            <w:ins w:id="369" w:author="RAN4#111 OPPO" w:date="2024-05-09T19:35:00Z">
              <w:r w:rsidRPr="00AA2F37">
                <w:rPr>
                  <w:noProof/>
                  <w:lang w:eastAsia="ko-KR"/>
                </w:rPr>
                <w:t>6</w:t>
              </w:r>
            </w:ins>
          </w:p>
        </w:tc>
        <w:tc>
          <w:tcPr>
            <w:tcW w:w="1246" w:type="pct"/>
            <w:tcBorders>
              <w:top w:val="single" w:sz="4" w:space="0" w:color="auto"/>
              <w:left w:val="single" w:sz="4" w:space="0" w:color="auto"/>
              <w:bottom w:val="single" w:sz="4" w:space="0" w:color="auto"/>
              <w:right w:val="single" w:sz="4" w:space="0" w:color="auto"/>
            </w:tcBorders>
          </w:tcPr>
          <w:p w14:paraId="765D29FD" w14:textId="77777777" w:rsidR="00E074EB" w:rsidRPr="00AA2F37" w:rsidRDefault="00E074EB" w:rsidP="00F166EB">
            <w:pPr>
              <w:pStyle w:val="TAC"/>
              <w:jc w:val="both"/>
              <w:rPr>
                <w:ins w:id="370" w:author="RAN4#111 OPPO" w:date="2024-05-09T19:35:00Z"/>
                <w:noProof/>
                <w:lang w:eastAsia="ko-KR"/>
              </w:rPr>
            </w:pPr>
          </w:p>
        </w:tc>
      </w:tr>
      <w:tr w:rsidR="00E074EB" w:rsidRPr="00AA2F37" w14:paraId="306CE358" w14:textId="77777777" w:rsidTr="00F166EB">
        <w:trPr>
          <w:trHeight w:val="176"/>
          <w:ins w:id="371"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5909B975" w14:textId="77777777" w:rsidR="00E074EB" w:rsidRPr="00AA2F37" w:rsidRDefault="00E074EB" w:rsidP="00F166EB">
            <w:pPr>
              <w:pStyle w:val="TAL"/>
              <w:jc w:val="both"/>
              <w:rPr>
                <w:ins w:id="372" w:author="RAN4#111 OPPO" w:date="2024-05-09T19:35:00Z"/>
                <w:noProof/>
                <w:lang w:eastAsia="ko-KR"/>
              </w:rPr>
            </w:pPr>
            <w:ins w:id="373" w:author="RAN4#111 OPPO" w:date="2024-05-09T19:35:00Z">
              <w:r w:rsidRPr="00AA2F37">
                <w:rPr>
                  <w:noProof/>
                  <w:lang w:eastAsia="ko-KR"/>
                </w:rPr>
                <w:t>DRX</w:t>
              </w:r>
            </w:ins>
          </w:p>
        </w:tc>
        <w:tc>
          <w:tcPr>
            <w:tcW w:w="523" w:type="pct"/>
            <w:tcBorders>
              <w:top w:val="single" w:sz="4" w:space="0" w:color="auto"/>
              <w:left w:val="single" w:sz="4" w:space="0" w:color="auto"/>
              <w:bottom w:val="single" w:sz="4" w:space="0" w:color="auto"/>
              <w:right w:val="single" w:sz="4" w:space="0" w:color="auto"/>
            </w:tcBorders>
          </w:tcPr>
          <w:p w14:paraId="651C928C" w14:textId="77777777" w:rsidR="00E074EB" w:rsidRPr="00AA2F37" w:rsidRDefault="00E074EB" w:rsidP="00F166EB">
            <w:pPr>
              <w:pStyle w:val="TAC"/>
              <w:jc w:val="both"/>
              <w:rPr>
                <w:ins w:id="374"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142EE4EC" w14:textId="77777777" w:rsidR="00E074EB" w:rsidRPr="00AA2F37" w:rsidRDefault="00E074EB" w:rsidP="00F166EB">
            <w:pPr>
              <w:pStyle w:val="TAC"/>
              <w:jc w:val="both"/>
              <w:rPr>
                <w:ins w:id="375" w:author="RAN4#111 OPPO" w:date="2024-05-09T19:35:00Z"/>
                <w:iCs/>
                <w:lang w:eastAsia="ko-KR"/>
              </w:rPr>
            </w:pPr>
            <w:ins w:id="376" w:author="RAN4#111 OPPO" w:date="2024-05-09T19:35:00Z">
              <w:r w:rsidRPr="00AA2F37">
                <w:rPr>
                  <w:noProof/>
                  <w:lang w:eastAsia="ko-KR"/>
                </w:rPr>
                <w:t>DRX</w:t>
              </w:r>
              <w:r>
                <w:rPr>
                  <w:noProof/>
                  <w:lang w:eastAsia="ko-KR"/>
                </w:rPr>
                <w:t>.3</w:t>
              </w:r>
            </w:ins>
          </w:p>
        </w:tc>
        <w:tc>
          <w:tcPr>
            <w:tcW w:w="1246" w:type="pct"/>
            <w:tcBorders>
              <w:top w:val="single" w:sz="4" w:space="0" w:color="auto"/>
              <w:left w:val="single" w:sz="4" w:space="0" w:color="auto"/>
              <w:bottom w:val="single" w:sz="4" w:space="0" w:color="auto"/>
              <w:right w:val="single" w:sz="4" w:space="0" w:color="auto"/>
            </w:tcBorders>
          </w:tcPr>
          <w:p w14:paraId="6610DFF7" w14:textId="77777777" w:rsidR="00E074EB" w:rsidRPr="00AA2F37" w:rsidRDefault="00E074EB" w:rsidP="00F166EB">
            <w:pPr>
              <w:pStyle w:val="TAC"/>
              <w:jc w:val="both"/>
              <w:rPr>
                <w:ins w:id="377" w:author="RAN4#111 OPPO" w:date="2024-05-09T19:35:00Z"/>
                <w:i/>
                <w:iCs/>
                <w:lang w:eastAsia="ko-KR"/>
              </w:rPr>
            </w:pPr>
          </w:p>
        </w:tc>
      </w:tr>
      <w:tr w:rsidR="00E074EB" w:rsidRPr="00AA2F37" w14:paraId="5316BFB5" w14:textId="77777777" w:rsidTr="00F166EB">
        <w:trPr>
          <w:trHeight w:val="164"/>
          <w:ins w:id="378"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5C5A6DED" w14:textId="77777777" w:rsidR="00E074EB" w:rsidRPr="00AA2F37" w:rsidRDefault="00E074EB" w:rsidP="00F166EB">
            <w:pPr>
              <w:pStyle w:val="TAL"/>
              <w:jc w:val="both"/>
              <w:rPr>
                <w:ins w:id="379" w:author="RAN4#111 OPPO" w:date="2024-05-09T19:35:00Z"/>
                <w:noProof/>
                <w:lang w:eastAsia="ko-KR"/>
              </w:rPr>
            </w:pPr>
            <w:ins w:id="380" w:author="RAN4#111 OPPO" w:date="2024-05-09T19:35:00Z">
              <w:r w:rsidRPr="00AA2F37">
                <w:rPr>
                  <w:noProof/>
                  <w:lang w:eastAsia="ko-KR"/>
                </w:rPr>
                <w:t xml:space="preserve">Gap pattern ID </w:t>
              </w:r>
            </w:ins>
          </w:p>
        </w:tc>
        <w:tc>
          <w:tcPr>
            <w:tcW w:w="523" w:type="pct"/>
            <w:tcBorders>
              <w:top w:val="single" w:sz="4" w:space="0" w:color="auto"/>
              <w:left w:val="single" w:sz="4" w:space="0" w:color="auto"/>
              <w:bottom w:val="single" w:sz="4" w:space="0" w:color="auto"/>
              <w:right w:val="single" w:sz="4" w:space="0" w:color="auto"/>
            </w:tcBorders>
          </w:tcPr>
          <w:p w14:paraId="1437F777" w14:textId="77777777" w:rsidR="00E074EB" w:rsidRPr="00AA2F37" w:rsidRDefault="00E074EB" w:rsidP="00F166EB">
            <w:pPr>
              <w:pStyle w:val="TAC"/>
              <w:jc w:val="both"/>
              <w:rPr>
                <w:ins w:id="381"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421D45F4" w14:textId="77777777" w:rsidR="00E074EB" w:rsidRPr="00AA2F37" w:rsidRDefault="00E074EB" w:rsidP="00F166EB">
            <w:pPr>
              <w:pStyle w:val="TAC"/>
              <w:jc w:val="both"/>
              <w:rPr>
                <w:ins w:id="382" w:author="RAN4#111 OPPO" w:date="2024-05-09T19:35:00Z"/>
                <w:iCs/>
                <w:lang w:eastAsia="ko-KR"/>
              </w:rPr>
            </w:pPr>
            <w:ins w:id="383" w:author="RAN4#111 OPPO" w:date="2024-05-09T19:35:00Z">
              <w:r w:rsidRPr="00AA2F37">
                <w:rPr>
                  <w:iCs/>
                  <w:lang w:eastAsia="ko-KR"/>
                </w:rPr>
                <w:t>N.A.</w:t>
              </w:r>
            </w:ins>
          </w:p>
        </w:tc>
        <w:tc>
          <w:tcPr>
            <w:tcW w:w="1246" w:type="pct"/>
            <w:tcBorders>
              <w:top w:val="single" w:sz="4" w:space="0" w:color="auto"/>
              <w:left w:val="single" w:sz="4" w:space="0" w:color="auto"/>
              <w:bottom w:val="single" w:sz="4" w:space="0" w:color="auto"/>
              <w:right w:val="single" w:sz="4" w:space="0" w:color="auto"/>
            </w:tcBorders>
          </w:tcPr>
          <w:p w14:paraId="7811848B" w14:textId="77777777" w:rsidR="00E074EB" w:rsidRPr="00AA2F37" w:rsidRDefault="00E074EB" w:rsidP="00F166EB">
            <w:pPr>
              <w:pStyle w:val="TAC"/>
              <w:jc w:val="both"/>
              <w:rPr>
                <w:ins w:id="384" w:author="RAN4#111 OPPO" w:date="2024-05-09T19:35:00Z"/>
                <w:iCs/>
                <w:lang w:eastAsia="ko-KR"/>
              </w:rPr>
            </w:pPr>
          </w:p>
        </w:tc>
      </w:tr>
      <w:tr w:rsidR="00E074EB" w:rsidRPr="00AA2F37" w14:paraId="78359142" w14:textId="77777777" w:rsidTr="00F166EB">
        <w:trPr>
          <w:trHeight w:val="164"/>
          <w:ins w:id="385"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tcPr>
          <w:p w14:paraId="2AC55C4B" w14:textId="77777777" w:rsidR="00E074EB" w:rsidRPr="00AA2F37" w:rsidRDefault="00E074EB" w:rsidP="00F166EB">
            <w:pPr>
              <w:pStyle w:val="TAL"/>
              <w:jc w:val="both"/>
              <w:rPr>
                <w:ins w:id="386" w:author="RAN4#111 OPPO" w:date="2024-05-09T19:35:00Z"/>
                <w:noProof/>
                <w:lang w:eastAsia="ko-KR"/>
              </w:rPr>
            </w:pPr>
            <w:ins w:id="387" w:author="RAN4#111 OPPO" w:date="2024-05-09T19:35:00Z">
              <w:r w:rsidRPr="005D4F01">
                <w:rPr>
                  <w:noProof/>
                  <w:lang w:eastAsia="ko-KR"/>
                </w:rPr>
                <w:t>schedulingRequestID-BFR-SCell-r16</w:t>
              </w:r>
            </w:ins>
          </w:p>
        </w:tc>
        <w:tc>
          <w:tcPr>
            <w:tcW w:w="523" w:type="pct"/>
            <w:tcBorders>
              <w:top w:val="single" w:sz="4" w:space="0" w:color="auto"/>
              <w:left w:val="single" w:sz="4" w:space="0" w:color="auto"/>
              <w:bottom w:val="single" w:sz="4" w:space="0" w:color="auto"/>
              <w:right w:val="single" w:sz="4" w:space="0" w:color="auto"/>
            </w:tcBorders>
          </w:tcPr>
          <w:p w14:paraId="70728568" w14:textId="77777777" w:rsidR="00E074EB" w:rsidRPr="00AA2F37" w:rsidRDefault="00E074EB" w:rsidP="00F166EB">
            <w:pPr>
              <w:pStyle w:val="TAC"/>
              <w:jc w:val="both"/>
              <w:rPr>
                <w:ins w:id="388"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tcPr>
          <w:p w14:paraId="7474D0A7" w14:textId="77777777" w:rsidR="00E074EB" w:rsidRPr="00AA2F37" w:rsidRDefault="00E074EB" w:rsidP="00F166EB">
            <w:pPr>
              <w:pStyle w:val="TAC"/>
              <w:jc w:val="both"/>
              <w:rPr>
                <w:ins w:id="389" w:author="RAN4#111 OPPO" w:date="2024-05-09T19:35:00Z"/>
                <w:iCs/>
                <w:lang w:eastAsia="ko-KR"/>
              </w:rPr>
            </w:pPr>
            <w:ins w:id="390" w:author="RAN4#111 OPPO" w:date="2024-05-09T19:35:00Z">
              <w:r w:rsidRPr="00AA2F37">
                <w:rPr>
                  <w:iCs/>
                  <w:lang w:eastAsia="ko-KR"/>
                </w:rPr>
                <w:t>Configured</w:t>
              </w:r>
            </w:ins>
          </w:p>
        </w:tc>
        <w:tc>
          <w:tcPr>
            <w:tcW w:w="1246" w:type="pct"/>
            <w:tcBorders>
              <w:top w:val="single" w:sz="4" w:space="0" w:color="auto"/>
              <w:left w:val="single" w:sz="4" w:space="0" w:color="auto"/>
              <w:bottom w:val="single" w:sz="4" w:space="0" w:color="auto"/>
              <w:right w:val="single" w:sz="4" w:space="0" w:color="auto"/>
            </w:tcBorders>
          </w:tcPr>
          <w:p w14:paraId="407589D5" w14:textId="77777777" w:rsidR="00E074EB" w:rsidRPr="00AA2F37" w:rsidRDefault="00E074EB" w:rsidP="00F166EB">
            <w:pPr>
              <w:pStyle w:val="TAC"/>
              <w:jc w:val="both"/>
              <w:rPr>
                <w:ins w:id="391" w:author="RAN4#111 OPPO" w:date="2024-05-09T19:35:00Z"/>
                <w:iCs/>
                <w:lang w:eastAsia="ko-KR"/>
              </w:rPr>
            </w:pPr>
          </w:p>
        </w:tc>
      </w:tr>
      <w:tr w:rsidR="00E074EB" w:rsidRPr="00AA2F37" w14:paraId="38105BCC" w14:textId="77777777" w:rsidTr="00F166EB">
        <w:trPr>
          <w:trHeight w:val="164"/>
          <w:ins w:id="392"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tcPr>
          <w:p w14:paraId="3A128BDC" w14:textId="77777777" w:rsidR="00E074EB" w:rsidRPr="00AA2F37" w:rsidRDefault="00E074EB" w:rsidP="00F166EB">
            <w:pPr>
              <w:pStyle w:val="TAL"/>
              <w:jc w:val="both"/>
              <w:rPr>
                <w:ins w:id="393" w:author="RAN4#111 OPPO" w:date="2024-05-09T19:35:00Z"/>
                <w:noProof/>
                <w:lang w:eastAsia="ko-KR"/>
              </w:rPr>
            </w:pPr>
            <w:ins w:id="394" w:author="RAN4#111 OPPO" w:date="2024-05-09T19:35:00Z">
              <w:r w:rsidRPr="005D4F01">
                <w:rPr>
                  <w:noProof/>
                  <w:lang w:eastAsia="ko-KR"/>
                </w:rPr>
                <w:t>Periodicity of PUCCH for SR configuration for BFR on SCell</w:t>
              </w:r>
            </w:ins>
          </w:p>
        </w:tc>
        <w:tc>
          <w:tcPr>
            <w:tcW w:w="523" w:type="pct"/>
            <w:tcBorders>
              <w:top w:val="single" w:sz="4" w:space="0" w:color="auto"/>
              <w:left w:val="single" w:sz="4" w:space="0" w:color="auto"/>
              <w:bottom w:val="single" w:sz="4" w:space="0" w:color="auto"/>
              <w:right w:val="single" w:sz="4" w:space="0" w:color="auto"/>
            </w:tcBorders>
          </w:tcPr>
          <w:p w14:paraId="748C4C90" w14:textId="77777777" w:rsidR="00E074EB" w:rsidRPr="00AA2F37" w:rsidRDefault="00E074EB" w:rsidP="00F166EB">
            <w:pPr>
              <w:pStyle w:val="TAC"/>
              <w:jc w:val="both"/>
              <w:rPr>
                <w:ins w:id="395" w:author="RAN4#111 OPPO" w:date="2024-05-09T19:35:00Z"/>
                <w:noProof/>
                <w:lang w:eastAsia="ko-KR"/>
              </w:rPr>
            </w:pPr>
            <w:ins w:id="396" w:author="RAN4#111 OPPO" w:date="2024-05-09T19:35:00Z">
              <w:r w:rsidRPr="00AA2F37">
                <w:rPr>
                  <w:noProof/>
                  <w:lang w:eastAsia="ko-KR"/>
                </w:rPr>
                <w:t>Slot</w:t>
              </w:r>
            </w:ins>
          </w:p>
        </w:tc>
        <w:tc>
          <w:tcPr>
            <w:tcW w:w="1028" w:type="pct"/>
            <w:tcBorders>
              <w:top w:val="single" w:sz="4" w:space="0" w:color="auto"/>
              <w:left w:val="single" w:sz="4" w:space="0" w:color="auto"/>
              <w:bottom w:val="single" w:sz="4" w:space="0" w:color="auto"/>
              <w:right w:val="single" w:sz="4" w:space="0" w:color="auto"/>
            </w:tcBorders>
          </w:tcPr>
          <w:p w14:paraId="456221C1" w14:textId="77777777" w:rsidR="00E074EB" w:rsidRPr="00AA2F37" w:rsidRDefault="00E074EB" w:rsidP="00F166EB">
            <w:pPr>
              <w:pStyle w:val="TAC"/>
              <w:jc w:val="both"/>
              <w:rPr>
                <w:ins w:id="397" w:author="RAN4#111 OPPO" w:date="2024-05-09T19:35:00Z"/>
                <w:iCs/>
                <w:lang w:eastAsia="ko-KR"/>
              </w:rPr>
            </w:pPr>
            <w:ins w:id="398" w:author="RAN4#111 OPPO" w:date="2024-05-09T19:35:00Z">
              <w:r>
                <w:rPr>
                  <w:iCs/>
                  <w:lang w:eastAsia="ko-KR"/>
                </w:rPr>
                <w:t>40</w:t>
              </w:r>
            </w:ins>
          </w:p>
        </w:tc>
        <w:tc>
          <w:tcPr>
            <w:tcW w:w="1246" w:type="pct"/>
            <w:tcBorders>
              <w:top w:val="single" w:sz="4" w:space="0" w:color="auto"/>
              <w:left w:val="single" w:sz="4" w:space="0" w:color="auto"/>
              <w:bottom w:val="single" w:sz="4" w:space="0" w:color="auto"/>
              <w:right w:val="single" w:sz="4" w:space="0" w:color="auto"/>
            </w:tcBorders>
          </w:tcPr>
          <w:p w14:paraId="60B5C340" w14:textId="77777777" w:rsidR="00E074EB" w:rsidRPr="00AA2F37" w:rsidRDefault="00E074EB" w:rsidP="00F166EB">
            <w:pPr>
              <w:pStyle w:val="TAC"/>
              <w:jc w:val="both"/>
              <w:rPr>
                <w:ins w:id="399" w:author="RAN4#111 OPPO" w:date="2024-05-09T19:35:00Z"/>
                <w:iCs/>
                <w:lang w:eastAsia="ko-KR"/>
              </w:rPr>
            </w:pPr>
            <w:ins w:id="400" w:author="RAN4#111 OPPO" w:date="2024-05-09T19:35:00Z">
              <w:r>
                <w:rPr>
                  <w:iCs/>
                  <w:lang w:eastAsia="ko-KR"/>
                </w:rPr>
                <w:t>5ms</w:t>
              </w:r>
            </w:ins>
          </w:p>
        </w:tc>
      </w:tr>
      <w:tr w:rsidR="00E074EB" w:rsidRPr="00AA2F37" w14:paraId="711052B0" w14:textId="77777777" w:rsidTr="00F166EB">
        <w:trPr>
          <w:trHeight w:val="164"/>
          <w:ins w:id="401"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tcPr>
          <w:p w14:paraId="669E6A03" w14:textId="77777777" w:rsidR="00E074EB" w:rsidRPr="00AA2F37" w:rsidRDefault="00E074EB" w:rsidP="00F166EB">
            <w:pPr>
              <w:pStyle w:val="TAL"/>
              <w:jc w:val="both"/>
              <w:rPr>
                <w:ins w:id="402" w:author="RAN4#111 OPPO" w:date="2024-05-09T19:35:00Z"/>
                <w:noProof/>
                <w:lang w:eastAsia="ko-KR"/>
              </w:rPr>
            </w:pPr>
            <w:ins w:id="403" w:author="RAN4#111 OPPO" w:date="2024-05-09T19:35:00Z">
              <w:r w:rsidRPr="005D4F01">
                <w:rPr>
                  <w:noProof/>
                  <w:lang w:eastAsia="ko-KR"/>
                </w:rPr>
                <w:t>Offset of PUCCH for SR configuration for BFR on SCell</w:t>
              </w:r>
            </w:ins>
          </w:p>
        </w:tc>
        <w:tc>
          <w:tcPr>
            <w:tcW w:w="523" w:type="pct"/>
            <w:tcBorders>
              <w:top w:val="single" w:sz="4" w:space="0" w:color="auto"/>
              <w:left w:val="single" w:sz="4" w:space="0" w:color="auto"/>
              <w:bottom w:val="single" w:sz="4" w:space="0" w:color="auto"/>
              <w:right w:val="single" w:sz="4" w:space="0" w:color="auto"/>
            </w:tcBorders>
          </w:tcPr>
          <w:p w14:paraId="6655EB2D" w14:textId="77777777" w:rsidR="00E074EB" w:rsidRPr="00AA2F37" w:rsidRDefault="00E074EB" w:rsidP="00F166EB">
            <w:pPr>
              <w:pStyle w:val="TAC"/>
              <w:jc w:val="both"/>
              <w:rPr>
                <w:ins w:id="404" w:author="RAN4#111 OPPO" w:date="2024-05-09T19:35:00Z"/>
                <w:noProof/>
                <w:lang w:eastAsia="ko-KR"/>
              </w:rPr>
            </w:pPr>
            <w:ins w:id="405" w:author="RAN4#111 OPPO" w:date="2024-05-09T19:35:00Z">
              <w:r w:rsidRPr="00AA2F37">
                <w:rPr>
                  <w:noProof/>
                  <w:lang w:eastAsia="ko-KR"/>
                </w:rPr>
                <w:t>Slot</w:t>
              </w:r>
            </w:ins>
          </w:p>
        </w:tc>
        <w:tc>
          <w:tcPr>
            <w:tcW w:w="1028" w:type="pct"/>
            <w:tcBorders>
              <w:top w:val="single" w:sz="4" w:space="0" w:color="auto"/>
              <w:left w:val="single" w:sz="4" w:space="0" w:color="auto"/>
              <w:bottom w:val="single" w:sz="4" w:space="0" w:color="auto"/>
              <w:right w:val="single" w:sz="4" w:space="0" w:color="auto"/>
            </w:tcBorders>
          </w:tcPr>
          <w:p w14:paraId="092C0161" w14:textId="77777777" w:rsidR="00E074EB" w:rsidRPr="00AA2F37" w:rsidRDefault="00E074EB" w:rsidP="00F166EB">
            <w:pPr>
              <w:pStyle w:val="TAC"/>
              <w:jc w:val="both"/>
              <w:rPr>
                <w:ins w:id="406" w:author="RAN4#111 OPPO" w:date="2024-05-09T19:35:00Z"/>
                <w:iCs/>
                <w:lang w:eastAsia="ko-KR"/>
              </w:rPr>
            </w:pPr>
            <w:ins w:id="407" w:author="RAN4#111 OPPO" w:date="2024-05-09T19:35:00Z">
              <w:r w:rsidRPr="00AA2F37">
                <w:rPr>
                  <w:iCs/>
                  <w:lang w:eastAsia="ko-KR"/>
                </w:rPr>
                <w:t>5</w:t>
              </w:r>
            </w:ins>
          </w:p>
        </w:tc>
        <w:tc>
          <w:tcPr>
            <w:tcW w:w="1246" w:type="pct"/>
            <w:tcBorders>
              <w:top w:val="single" w:sz="4" w:space="0" w:color="auto"/>
              <w:left w:val="single" w:sz="4" w:space="0" w:color="auto"/>
              <w:bottom w:val="single" w:sz="4" w:space="0" w:color="auto"/>
              <w:right w:val="single" w:sz="4" w:space="0" w:color="auto"/>
            </w:tcBorders>
          </w:tcPr>
          <w:p w14:paraId="783DAC85" w14:textId="77777777" w:rsidR="00E074EB" w:rsidRPr="00AA2F37" w:rsidRDefault="00E074EB" w:rsidP="00F166EB">
            <w:pPr>
              <w:pStyle w:val="TAC"/>
              <w:jc w:val="both"/>
              <w:rPr>
                <w:ins w:id="408" w:author="RAN4#111 OPPO" w:date="2024-05-09T19:35:00Z"/>
                <w:iCs/>
                <w:lang w:eastAsia="ko-KR"/>
              </w:rPr>
            </w:pPr>
          </w:p>
        </w:tc>
      </w:tr>
      <w:tr w:rsidR="00E074EB" w:rsidRPr="00AA2F37" w14:paraId="5E144975" w14:textId="77777777" w:rsidTr="00F166EB">
        <w:trPr>
          <w:trHeight w:val="164"/>
          <w:ins w:id="409"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tcPr>
          <w:p w14:paraId="1A412B31" w14:textId="77777777" w:rsidR="00E074EB" w:rsidRPr="005D4F01" w:rsidRDefault="00E074EB" w:rsidP="00F166EB">
            <w:pPr>
              <w:pStyle w:val="TAL"/>
              <w:jc w:val="both"/>
              <w:rPr>
                <w:ins w:id="410" w:author="RAN4#111 OPPO" w:date="2024-05-09T19:35:00Z"/>
                <w:noProof/>
                <w:lang w:eastAsia="ko-KR"/>
              </w:rPr>
            </w:pPr>
            <w:ins w:id="411" w:author="RAN4#111 OPPO" w:date="2024-05-09T19:35:00Z">
              <w:r w:rsidRPr="005D4F01">
                <w:rPr>
                  <w:noProof/>
                  <w:lang w:eastAsia="ko-KR"/>
                </w:rPr>
                <w:t>PUCCH parameters for SR configuration for BFR on SCell</w:t>
              </w:r>
            </w:ins>
          </w:p>
        </w:tc>
        <w:tc>
          <w:tcPr>
            <w:tcW w:w="523" w:type="pct"/>
            <w:tcBorders>
              <w:top w:val="single" w:sz="4" w:space="0" w:color="auto"/>
              <w:left w:val="single" w:sz="4" w:space="0" w:color="auto"/>
              <w:bottom w:val="single" w:sz="4" w:space="0" w:color="auto"/>
              <w:right w:val="single" w:sz="4" w:space="0" w:color="auto"/>
            </w:tcBorders>
          </w:tcPr>
          <w:p w14:paraId="5122B703" w14:textId="77777777" w:rsidR="00E074EB" w:rsidRPr="00AA2F37" w:rsidRDefault="00E074EB" w:rsidP="00F166EB">
            <w:pPr>
              <w:pStyle w:val="TAC"/>
              <w:jc w:val="both"/>
              <w:rPr>
                <w:ins w:id="412"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tcPr>
          <w:p w14:paraId="3BD3E17B" w14:textId="77777777" w:rsidR="00E074EB" w:rsidRPr="00AA2F37" w:rsidRDefault="00E074EB" w:rsidP="00F166EB">
            <w:pPr>
              <w:pStyle w:val="TAC"/>
              <w:jc w:val="both"/>
              <w:rPr>
                <w:ins w:id="413" w:author="RAN4#111 OPPO" w:date="2024-05-09T19:35:00Z"/>
                <w:iCs/>
                <w:lang w:eastAsia="ko-KR"/>
              </w:rPr>
            </w:pPr>
            <w:ins w:id="414" w:author="RAN4#111 OPPO" w:date="2024-05-09T19:35:00Z">
              <w:r w:rsidRPr="005D4F01">
                <w:rPr>
                  <w:iCs/>
                  <w:lang w:eastAsia="ko-KR"/>
                </w:rPr>
                <w:t>Table 8.3.3.1.2-1 in [13]</w:t>
              </w:r>
            </w:ins>
          </w:p>
        </w:tc>
        <w:tc>
          <w:tcPr>
            <w:tcW w:w="1246" w:type="pct"/>
            <w:tcBorders>
              <w:top w:val="single" w:sz="4" w:space="0" w:color="auto"/>
              <w:left w:val="single" w:sz="4" w:space="0" w:color="auto"/>
              <w:bottom w:val="single" w:sz="4" w:space="0" w:color="auto"/>
              <w:right w:val="single" w:sz="4" w:space="0" w:color="auto"/>
            </w:tcBorders>
          </w:tcPr>
          <w:p w14:paraId="4A7DFB08" w14:textId="77777777" w:rsidR="00E074EB" w:rsidRPr="00AA2F37" w:rsidRDefault="00E074EB" w:rsidP="00F166EB">
            <w:pPr>
              <w:pStyle w:val="TAC"/>
              <w:jc w:val="both"/>
              <w:rPr>
                <w:ins w:id="415" w:author="RAN4#111 OPPO" w:date="2024-05-09T19:35:00Z"/>
                <w:iCs/>
                <w:lang w:eastAsia="ko-KR"/>
              </w:rPr>
            </w:pPr>
          </w:p>
        </w:tc>
      </w:tr>
      <w:tr w:rsidR="00E074EB" w:rsidRPr="00AA2F37" w14:paraId="2DE35CB5" w14:textId="77777777" w:rsidTr="00F166EB">
        <w:trPr>
          <w:trHeight w:val="164"/>
          <w:ins w:id="416"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tcPr>
          <w:p w14:paraId="4B52E864" w14:textId="40A709FC" w:rsidR="00E074EB" w:rsidRPr="005D4F01" w:rsidRDefault="00B81CAB" w:rsidP="00F166EB">
            <w:pPr>
              <w:pStyle w:val="TAL"/>
              <w:jc w:val="both"/>
              <w:rPr>
                <w:ins w:id="417" w:author="RAN4#111 OPPO" w:date="2024-05-09T19:35:00Z"/>
                <w:noProof/>
                <w:lang w:eastAsia="ko-KR"/>
              </w:rPr>
            </w:pPr>
            <w:ins w:id="418" w:author="RAN4#111 OPPO2" w:date="2024-05-22T17:24:00Z">
              <w:r>
                <w:rPr>
                  <w:lang w:eastAsia="ko-KR"/>
                </w:rPr>
                <w:t>CSI-RS</w:t>
              </w:r>
              <w:r w:rsidRPr="00AA2F37" w:rsidDel="00B81CAB">
                <w:rPr>
                  <w:noProof/>
                  <w:lang w:eastAsia="ko-KR"/>
                </w:rPr>
                <w:t xml:space="preserve"> </w:t>
              </w:r>
            </w:ins>
            <w:ins w:id="419" w:author="RAN4#111 OPPO" w:date="2024-05-09T19:35:00Z">
              <w:del w:id="420" w:author="RAN4#111 OPPO2" w:date="2024-05-22T17:24:00Z">
                <w:r w:rsidR="00E074EB" w:rsidRPr="00AA2F37" w:rsidDel="00B81CAB">
                  <w:rPr>
                    <w:noProof/>
                    <w:lang w:eastAsia="ko-KR"/>
                  </w:rPr>
                  <w:delText>csi-RS-</w:delText>
                </w:r>
              </w:del>
              <w:r w:rsidR="00E074EB" w:rsidRPr="00AA2F37">
                <w:rPr>
                  <w:noProof/>
                  <w:lang w:eastAsia="ko-KR"/>
                </w:rPr>
                <w:t xml:space="preserve">Index assigned as </w:t>
              </w:r>
              <w:r w:rsidR="00E074EB">
                <w:rPr>
                  <w:noProof/>
                  <w:lang w:eastAsia="ko-KR"/>
                </w:rPr>
                <w:t>BFD</w:t>
              </w:r>
              <w:r w:rsidR="00E074EB" w:rsidRPr="00AA2F37">
                <w:rPr>
                  <w:noProof/>
                  <w:lang w:eastAsia="ko-KR"/>
                </w:rPr>
                <w:t xml:space="preserve"> RS in set</w:t>
              </w:r>
              <w:r w:rsidR="00E074EB">
                <w:rPr>
                  <w:noProof/>
                  <w:lang w:eastAsia="ko-KR"/>
                </w:rPr>
                <w:t xml:space="preserve"> </w:t>
              </w:r>
              <w:r w:rsidR="00E074EB" w:rsidRPr="00AA2F37">
                <w:rPr>
                  <w:lang w:eastAsia="ko-KR"/>
                </w:rPr>
                <w:t>(q</w:t>
              </w:r>
              <w:r w:rsidR="00E074EB" w:rsidRPr="00972149">
                <w:rPr>
                  <w:vertAlign w:val="subscript"/>
                  <w:lang w:eastAsia="ko-KR"/>
                </w:rPr>
                <w:t>0,0</w:t>
              </w:r>
              <w:r w:rsidR="00E074EB" w:rsidRPr="00AA2F37">
                <w:rPr>
                  <w:lang w:eastAsia="ko-KR"/>
                </w:rPr>
                <w:t>)</w:t>
              </w:r>
              <w:r w:rsidR="00E074EB" w:rsidRPr="00AA2F37">
                <w:rPr>
                  <w:noProof/>
                  <w:lang w:eastAsia="ko-KR"/>
                </w:rPr>
                <w:t xml:space="preserve"> </w:t>
              </w:r>
            </w:ins>
          </w:p>
        </w:tc>
        <w:tc>
          <w:tcPr>
            <w:tcW w:w="523" w:type="pct"/>
            <w:tcBorders>
              <w:top w:val="single" w:sz="4" w:space="0" w:color="auto"/>
              <w:left w:val="single" w:sz="4" w:space="0" w:color="auto"/>
              <w:bottom w:val="single" w:sz="4" w:space="0" w:color="auto"/>
              <w:right w:val="single" w:sz="4" w:space="0" w:color="auto"/>
            </w:tcBorders>
          </w:tcPr>
          <w:p w14:paraId="46AA2AD4" w14:textId="77777777" w:rsidR="00E074EB" w:rsidRPr="00AA2F37" w:rsidRDefault="00E074EB" w:rsidP="00F166EB">
            <w:pPr>
              <w:pStyle w:val="TAC"/>
              <w:jc w:val="both"/>
              <w:rPr>
                <w:ins w:id="421"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tcPr>
          <w:p w14:paraId="0939F371" w14:textId="77777777" w:rsidR="00E074EB" w:rsidRPr="005D4F01" w:rsidRDefault="00E074EB" w:rsidP="00F166EB">
            <w:pPr>
              <w:pStyle w:val="TAC"/>
              <w:jc w:val="both"/>
              <w:rPr>
                <w:ins w:id="422" w:author="RAN4#111 OPPO" w:date="2024-05-09T19:35:00Z"/>
                <w:iCs/>
                <w:lang w:eastAsia="ko-KR"/>
              </w:rPr>
            </w:pPr>
            <w:ins w:id="423" w:author="RAN4#111 OPPO" w:date="2024-05-09T19:35:00Z">
              <w:r w:rsidRPr="00AA2F37">
                <w:rPr>
                  <w:noProof/>
                  <w:lang w:eastAsia="ko-KR"/>
                </w:rPr>
                <w:t>0</w:t>
              </w:r>
            </w:ins>
          </w:p>
        </w:tc>
        <w:tc>
          <w:tcPr>
            <w:tcW w:w="1246" w:type="pct"/>
            <w:tcBorders>
              <w:top w:val="single" w:sz="4" w:space="0" w:color="auto"/>
              <w:left w:val="single" w:sz="4" w:space="0" w:color="auto"/>
              <w:bottom w:val="single" w:sz="4" w:space="0" w:color="auto"/>
              <w:right w:val="single" w:sz="4" w:space="0" w:color="auto"/>
            </w:tcBorders>
          </w:tcPr>
          <w:p w14:paraId="0F3CE329" w14:textId="77777777" w:rsidR="00E074EB" w:rsidRPr="00AA2F37" w:rsidRDefault="00E074EB" w:rsidP="00F166EB">
            <w:pPr>
              <w:pStyle w:val="TAC"/>
              <w:jc w:val="both"/>
              <w:rPr>
                <w:ins w:id="424" w:author="RAN4#111 OPPO" w:date="2024-05-09T19:35:00Z"/>
                <w:iCs/>
                <w:lang w:eastAsia="ko-KR"/>
              </w:rPr>
            </w:pPr>
          </w:p>
        </w:tc>
      </w:tr>
      <w:tr w:rsidR="00E074EB" w:rsidRPr="00AA2F37" w14:paraId="2FC8791E" w14:textId="77777777" w:rsidTr="00F166EB">
        <w:trPr>
          <w:trHeight w:val="164"/>
          <w:ins w:id="425"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tcPr>
          <w:p w14:paraId="06686A2B" w14:textId="77777777" w:rsidR="00E074EB" w:rsidRPr="00AA2F37" w:rsidRDefault="00E074EB" w:rsidP="00F166EB">
            <w:pPr>
              <w:pStyle w:val="TAL"/>
              <w:jc w:val="both"/>
              <w:rPr>
                <w:ins w:id="426" w:author="RAN4#111 OPPO" w:date="2024-05-09T19:35:00Z"/>
                <w:noProof/>
                <w:lang w:eastAsia="ko-KR"/>
              </w:rPr>
            </w:pPr>
            <w:ins w:id="427" w:author="RAN4#111 OPPO" w:date="2024-05-09T19:35:00Z">
              <w:r>
                <w:rPr>
                  <w:lang w:eastAsia="ko-KR"/>
                </w:rPr>
                <w:t>CSI-RS</w:t>
              </w:r>
              <w:r w:rsidRPr="00AA2F37">
                <w:rPr>
                  <w:lang w:eastAsia="ko-KR"/>
                </w:rPr>
                <w:t xml:space="preserve"> Index assigned as CBD RS </w:t>
              </w:r>
              <w:r w:rsidRPr="00AA2F37">
                <w:rPr>
                  <w:noProof/>
                  <w:lang w:eastAsia="ko-KR"/>
                </w:rPr>
                <w:t xml:space="preserve">in set </w:t>
              </w:r>
              <w:r w:rsidRPr="00AA2F37">
                <w:rPr>
                  <w:lang w:eastAsia="ko-KR"/>
                </w:rPr>
                <w:t>(q</w:t>
              </w:r>
              <w:r w:rsidRPr="00972149">
                <w:rPr>
                  <w:vertAlign w:val="subscript"/>
                  <w:lang w:eastAsia="ko-KR"/>
                </w:rPr>
                <w:t>1,0</w:t>
              </w:r>
              <w:r w:rsidRPr="00AA2F37">
                <w:rPr>
                  <w:lang w:eastAsia="ko-KR"/>
                </w:rPr>
                <w:t xml:space="preserve">) </w:t>
              </w:r>
            </w:ins>
          </w:p>
        </w:tc>
        <w:tc>
          <w:tcPr>
            <w:tcW w:w="523" w:type="pct"/>
            <w:tcBorders>
              <w:top w:val="single" w:sz="4" w:space="0" w:color="auto"/>
              <w:left w:val="single" w:sz="4" w:space="0" w:color="auto"/>
              <w:bottom w:val="single" w:sz="4" w:space="0" w:color="auto"/>
              <w:right w:val="single" w:sz="4" w:space="0" w:color="auto"/>
            </w:tcBorders>
          </w:tcPr>
          <w:p w14:paraId="6EBDA200" w14:textId="77777777" w:rsidR="00E074EB" w:rsidRPr="00AA2F37" w:rsidRDefault="00E074EB" w:rsidP="00F166EB">
            <w:pPr>
              <w:pStyle w:val="TAC"/>
              <w:jc w:val="both"/>
              <w:rPr>
                <w:ins w:id="428"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tcPr>
          <w:p w14:paraId="7BFCC48B" w14:textId="77777777" w:rsidR="00E074EB" w:rsidRDefault="00E074EB" w:rsidP="00F166EB">
            <w:pPr>
              <w:pStyle w:val="TAC"/>
              <w:jc w:val="both"/>
              <w:rPr>
                <w:ins w:id="429" w:author="RAN4#111 OPPO" w:date="2024-05-09T19:35:00Z"/>
                <w:noProof/>
                <w:lang w:eastAsia="ko-KR"/>
              </w:rPr>
            </w:pPr>
            <w:ins w:id="430" w:author="RAN4#111 OPPO" w:date="2024-05-09T19:35:00Z">
              <w:r>
                <w:rPr>
                  <w:iCs/>
                  <w:lang w:eastAsia="ko-KR"/>
                </w:rPr>
                <w:t>1</w:t>
              </w:r>
            </w:ins>
          </w:p>
        </w:tc>
        <w:tc>
          <w:tcPr>
            <w:tcW w:w="1246" w:type="pct"/>
            <w:tcBorders>
              <w:top w:val="single" w:sz="4" w:space="0" w:color="auto"/>
              <w:left w:val="single" w:sz="4" w:space="0" w:color="auto"/>
              <w:bottom w:val="single" w:sz="4" w:space="0" w:color="auto"/>
              <w:right w:val="single" w:sz="4" w:space="0" w:color="auto"/>
            </w:tcBorders>
          </w:tcPr>
          <w:p w14:paraId="2B0D1417" w14:textId="77777777" w:rsidR="00E074EB" w:rsidRPr="00AA2F37" w:rsidRDefault="00E074EB" w:rsidP="00F166EB">
            <w:pPr>
              <w:pStyle w:val="TAC"/>
              <w:jc w:val="both"/>
              <w:rPr>
                <w:ins w:id="431" w:author="RAN4#111 OPPO" w:date="2024-05-09T19:35:00Z"/>
                <w:iCs/>
                <w:lang w:eastAsia="ko-KR"/>
              </w:rPr>
            </w:pPr>
          </w:p>
        </w:tc>
      </w:tr>
      <w:tr w:rsidR="00E074EB" w:rsidRPr="00AA2F37" w14:paraId="7CE1AC1B" w14:textId="77777777" w:rsidTr="00F166EB">
        <w:trPr>
          <w:trHeight w:val="164"/>
          <w:ins w:id="432"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tcPr>
          <w:p w14:paraId="38DB47AB" w14:textId="49A015AF" w:rsidR="00E074EB" w:rsidRPr="005D4F01" w:rsidRDefault="00B81CAB" w:rsidP="00F166EB">
            <w:pPr>
              <w:pStyle w:val="TAL"/>
              <w:jc w:val="both"/>
              <w:rPr>
                <w:ins w:id="433" w:author="RAN4#111 OPPO" w:date="2024-05-09T19:35:00Z"/>
                <w:noProof/>
                <w:lang w:eastAsia="ko-KR"/>
              </w:rPr>
            </w:pPr>
            <w:ins w:id="434" w:author="RAN4#111 OPPO2" w:date="2024-05-22T17:24:00Z">
              <w:r>
                <w:rPr>
                  <w:lang w:eastAsia="ko-KR"/>
                </w:rPr>
                <w:t>CSI-RS</w:t>
              </w:r>
              <w:r w:rsidRPr="00AA2F37" w:rsidDel="00B81CAB">
                <w:rPr>
                  <w:noProof/>
                  <w:lang w:eastAsia="ko-KR"/>
                </w:rPr>
                <w:t xml:space="preserve"> </w:t>
              </w:r>
            </w:ins>
            <w:ins w:id="435" w:author="RAN4#111 OPPO" w:date="2024-05-09T19:35:00Z">
              <w:del w:id="436" w:author="RAN4#111 OPPO2" w:date="2024-05-22T17:24:00Z">
                <w:r w:rsidR="00E074EB" w:rsidRPr="00AA2F37" w:rsidDel="00B81CAB">
                  <w:rPr>
                    <w:noProof/>
                    <w:lang w:eastAsia="ko-KR"/>
                  </w:rPr>
                  <w:delText>csi-RS-</w:delText>
                </w:r>
              </w:del>
              <w:r w:rsidR="00E074EB" w:rsidRPr="00AA2F37">
                <w:rPr>
                  <w:noProof/>
                  <w:lang w:eastAsia="ko-KR"/>
                </w:rPr>
                <w:t xml:space="preserve">Index assigned as </w:t>
              </w:r>
              <w:r w:rsidR="00E074EB">
                <w:rPr>
                  <w:noProof/>
                  <w:lang w:eastAsia="ko-KR"/>
                </w:rPr>
                <w:t>BFD</w:t>
              </w:r>
              <w:r w:rsidR="00E074EB" w:rsidRPr="00AA2F37">
                <w:rPr>
                  <w:noProof/>
                  <w:lang w:eastAsia="ko-KR"/>
                </w:rPr>
                <w:t xml:space="preserve"> RS in set </w:t>
              </w:r>
              <w:r w:rsidR="00E074EB" w:rsidRPr="00AA2F37">
                <w:rPr>
                  <w:lang w:eastAsia="ko-KR"/>
                </w:rPr>
                <w:t>(q</w:t>
              </w:r>
              <w:r w:rsidR="00E074EB" w:rsidRPr="00972149">
                <w:rPr>
                  <w:vertAlign w:val="subscript"/>
                  <w:lang w:eastAsia="ko-KR"/>
                </w:rPr>
                <w:t>0,1</w:t>
              </w:r>
              <w:r w:rsidR="00E074EB" w:rsidRPr="00AA2F37">
                <w:rPr>
                  <w:lang w:eastAsia="ko-KR"/>
                </w:rPr>
                <w:t>)</w:t>
              </w:r>
              <w:r w:rsidR="00E074EB">
                <w:rPr>
                  <w:lang w:eastAsia="ko-KR"/>
                </w:rPr>
                <w:t xml:space="preserve"> </w:t>
              </w:r>
            </w:ins>
          </w:p>
        </w:tc>
        <w:tc>
          <w:tcPr>
            <w:tcW w:w="523" w:type="pct"/>
            <w:tcBorders>
              <w:top w:val="single" w:sz="4" w:space="0" w:color="auto"/>
              <w:left w:val="single" w:sz="4" w:space="0" w:color="auto"/>
              <w:bottom w:val="single" w:sz="4" w:space="0" w:color="auto"/>
              <w:right w:val="single" w:sz="4" w:space="0" w:color="auto"/>
            </w:tcBorders>
          </w:tcPr>
          <w:p w14:paraId="4F5947CF" w14:textId="77777777" w:rsidR="00E074EB" w:rsidRPr="00AA2F37" w:rsidRDefault="00E074EB" w:rsidP="00F166EB">
            <w:pPr>
              <w:pStyle w:val="TAC"/>
              <w:jc w:val="both"/>
              <w:rPr>
                <w:ins w:id="437"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tcPr>
          <w:p w14:paraId="2F249E20" w14:textId="77777777" w:rsidR="00E074EB" w:rsidRPr="005D4F01" w:rsidRDefault="00E074EB" w:rsidP="00F166EB">
            <w:pPr>
              <w:pStyle w:val="TAC"/>
              <w:jc w:val="both"/>
              <w:rPr>
                <w:ins w:id="438" w:author="RAN4#111 OPPO" w:date="2024-05-09T19:35:00Z"/>
                <w:iCs/>
                <w:lang w:eastAsia="ko-KR"/>
              </w:rPr>
            </w:pPr>
            <w:ins w:id="439" w:author="RAN4#111 OPPO" w:date="2024-05-09T19:35:00Z">
              <w:r>
                <w:rPr>
                  <w:noProof/>
                  <w:lang w:eastAsia="ko-KR"/>
                </w:rPr>
                <w:t>2</w:t>
              </w:r>
            </w:ins>
          </w:p>
        </w:tc>
        <w:tc>
          <w:tcPr>
            <w:tcW w:w="1246" w:type="pct"/>
            <w:tcBorders>
              <w:top w:val="single" w:sz="4" w:space="0" w:color="auto"/>
              <w:left w:val="single" w:sz="4" w:space="0" w:color="auto"/>
              <w:bottom w:val="single" w:sz="4" w:space="0" w:color="auto"/>
              <w:right w:val="single" w:sz="4" w:space="0" w:color="auto"/>
            </w:tcBorders>
          </w:tcPr>
          <w:p w14:paraId="2AD307DE" w14:textId="77777777" w:rsidR="00E074EB" w:rsidRPr="00AA2F37" w:rsidRDefault="00E074EB" w:rsidP="00F166EB">
            <w:pPr>
              <w:pStyle w:val="TAC"/>
              <w:jc w:val="both"/>
              <w:rPr>
                <w:ins w:id="440" w:author="RAN4#111 OPPO" w:date="2024-05-09T19:35:00Z"/>
                <w:iCs/>
                <w:lang w:eastAsia="ko-KR"/>
              </w:rPr>
            </w:pPr>
          </w:p>
        </w:tc>
      </w:tr>
      <w:tr w:rsidR="00E074EB" w:rsidRPr="00AA2F37" w14:paraId="7A44696A" w14:textId="77777777" w:rsidTr="00F166EB">
        <w:trPr>
          <w:trHeight w:val="164"/>
          <w:ins w:id="441"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tcPr>
          <w:p w14:paraId="78948D8D" w14:textId="77777777" w:rsidR="00E074EB" w:rsidRPr="00AA2F37" w:rsidRDefault="00E074EB" w:rsidP="00F166EB">
            <w:pPr>
              <w:pStyle w:val="TAL"/>
              <w:jc w:val="both"/>
              <w:rPr>
                <w:ins w:id="442" w:author="RAN4#111 OPPO" w:date="2024-05-09T19:35:00Z"/>
                <w:noProof/>
                <w:lang w:eastAsia="ko-KR"/>
              </w:rPr>
            </w:pPr>
            <w:ins w:id="443" w:author="RAN4#111 OPPO" w:date="2024-05-09T19:35:00Z">
              <w:r>
                <w:rPr>
                  <w:lang w:eastAsia="ko-KR"/>
                </w:rPr>
                <w:t>CSI-RS</w:t>
              </w:r>
              <w:r w:rsidRPr="00AA2F37">
                <w:rPr>
                  <w:lang w:eastAsia="ko-KR"/>
                </w:rPr>
                <w:t xml:space="preserve"> Index assigned as CBD RS </w:t>
              </w:r>
              <w:r w:rsidRPr="00AA2F37">
                <w:rPr>
                  <w:noProof/>
                  <w:lang w:eastAsia="ko-KR"/>
                </w:rPr>
                <w:t xml:space="preserve">in set </w:t>
              </w:r>
              <w:r w:rsidRPr="00AA2F37">
                <w:rPr>
                  <w:lang w:eastAsia="ko-KR"/>
                </w:rPr>
                <w:t>(q</w:t>
              </w:r>
              <w:r w:rsidRPr="00972149">
                <w:rPr>
                  <w:vertAlign w:val="subscript"/>
                  <w:lang w:eastAsia="ko-KR"/>
                </w:rPr>
                <w:t>1,1</w:t>
              </w:r>
              <w:r w:rsidRPr="00AA2F37">
                <w:rPr>
                  <w:lang w:eastAsia="ko-KR"/>
                </w:rPr>
                <w:t xml:space="preserve">) </w:t>
              </w:r>
            </w:ins>
          </w:p>
        </w:tc>
        <w:tc>
          <w:tcPr>
            <w:tcW w:w="523" w:type="pct"/>
            <w:tcBorders>
              <w:top w:val="single" w:sz="4" w:space="0" w:color="auto"/>
              <w:left w:val="single" w:sz="4" w:space="0" w:color="auto"/>
              <w:bottom w:val="single" w:sz="4" w:space="0" w:color="auto"/>
              <w:right w:val="single" w:sz="4" w:space="0" w:color="auto"/>
            </w:tcBorders>
          </w:tcPr>
          <w:p w14:paraId="76076343" w14:textId="77777777" w:rsidR="00E074EB" w:rsidRPr="00AA2F37" w:rsidRDefault="00E074EB" w:rsidP="00F166EB">
            <w:pPr>
              <w:pStyle w:val="TAC"/>
              <w:jc w:val="both"/>
              <w:rPr>
                <w:ins w:id="444"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tcPr>
          <w:p w14:paraId="14780A16" w14:textId="77777777" w:rsidR="00E074EB" w:rsidRPr="00AA2F37" w:rsidRDefault="00E074EB" w:rsidP="00F166EB">
            <w:pPr>
              <w:pStyle w:val="TAC"/>
              <w:jc w:val="both"/>
              <w:rPr>
                <w:ins w:id="445" w:author="RAN4#111 OPPO" w:date="2024-05-09T19:35:00Z"/>
                <w:iCs/>
                <w:lang w:eastAsia="ko-KR"/>
              </w:rPr>
            </w:pPr>
            <w:ins w:id="446" w:author="RAN4#111 OPPO" w:date="2024-05-09T19:35:00Z">
              <w:r>
                <w:rPr>
                  <w:iCs/>
                  <w:lang w:eastAsia="ko-KR"/>
                </w:rPr>
                <w:t>3</w:t>
              </w:r>
            </w:ins>
          </w:p>
        </w:tc>
        <w:tc>
          <w:tcPr>
            <w:tcW w:w="1246" w:type="pct"/>
            <w:tcBorders>
              <w:top w:val="single" w:sz="4" w:space="0" w:color="auto"/>
              <w:left w:val="single" w:sz="4" w:space="0" w:color="auto"/>
              <w:bottom w:val="single" w:sz="4" w:space="0" w:color="auto"/>
              <w:right w:val="single" w:sz="4" w:space="0" w:color="auto"/>
            </w:tcBorders>
          </w:tcPr>
          <w:p w14:paraId="5C27B480" w14:textId="77777777" w:rsidR="00E074EB" w:rsidRPr="00AA2F37" w:rsidRDefault="00E074EB" w:rsidP="00F166EB">
            <w:pPr>
              <w:pStyle w:val="TAC"/>
              <w:jc w:val="both"/>
              <w:rPr>
                <w:ins w:id="447" w:author="RAN4#111 OPPO" w:date="2024-05-09T19:35:00Z"/>
                <w:lang w:eastAsia="ko-KR"/>
              </w:rPr>
            </w:pPr>
          </w:p>
        </w:tc>
      </w:tr>
      <w:tr w:rsidR="00E074EB" w:rsidRPr="00AA2F37" w14:paraId="041E4467" w14:textId="77777777" w:rsidTr="00F166EB">
        <w:trPr>
          <w:trHeight w:val="164"/>
          <w:ins w:id="448"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tcPr>
          <w:p w14:paraId="2D8CFC53" w14:textId="77777777" w:rsidR="00E074EB" w:rsidRPr="00AA2F37" w:rsidRDefault="00E074EB" w:rsidP="00F166EB">
            <w:pPr>
              <w:pStyle w:val="TAL"/>
              <w:jc w:val="both"/>
              <w:rPr>
                <w:ins w:id="449" w:author="RAN4#111 OPPO" w:date="2024-05-09T19:35:00Z"/>
                <w:lang w:eastAsia="ko-KR"/>
              </w:rPr>
            </w:pPr>
            <w:ins w:id="450" w:author="RAN4#111 OPPO" w:date="2024-05-09T19:35:00Z">
              <w:r w:rsidRPr="00D670CE">
                <w:t>CSI-RS</w:t>
              </w:r>
              <w:r w:rsidRPr="00D670CE">
                <w:rPr>
                  <w:rFonts w:cs="Arial"/>
                  <w:kern w:val="2"/>
                  <w:szCs w:val="22"/>
                </w:rPr>
                <w:t xml:space="preserve"> index assigned as RLM RS</w:t>
              </w:r>
            </w:ins>
          </w:p>
        </w:tc>
        <w:tc>
          <w:tcPr>
            <w:tcW w:w="523" w:type="pct"/>
            <w:tcBorders>
              <w:top w:val="single" w:sz="4" w:space="0" w:color="auto"/>
              <w:left w:val="single" w:sz="4" w:space="0" w:color="auto"/>
              <w:bottom w:val="single" w:sz="4" w:space="0" w:color="auto"/>
              <w:right w:val="single" w:sz="4" w:space="0" w:color="auto"/>
            </w:tcBorders>
          </w:tcPr>
          <w:p w14:paraId="14B8B686" w14:textId="77777777" w:rsidR="00E074EB" w:rsidRPr="00AA2F37" w:rsidRDefault="00E074EB" w:rsidP="00F166EB">
            <w:pPr>
              <w:pStyle w:val="TAC"/>
              <w:jc w:val="both"/>
              <w:rPr>
                <w:ins w:id="451"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tcPr>
          <w:p w14:paraId="0D3EF944" w14:textId="77777777" w:rsidR="00E074EB" w:rsidRPr="00AA2F37" w:rsidRDefault="00E074EB" w:rsidP="00F166EB">
            <w:pPr>
              <w:pStyle w:val="TAC"/>
              <w:jc w:val="both"/>
              <w:rPr>
                <w:ins w:id="452" w:author="RAN4#111 OPPO" w:date="2024-05-09T19:35:00Z"/>
                <w:iCs/>
                <w:lang w:eastAsia="ko-KR"/>
              </w:rPr>
            </w:pPr>
            <w:ins w:id="453" w:author="RAN4#111 OPPO" w:date="2024-05-09T19:35:00Z">
              <w:r>
                <w:rPr>
                  <w:rFonts w:hint="eastAsia"/>
                  <w:noProof/>
                  <w:lang w:eastAsia="zh-CN"/>
                </w:rPr>
                <w:t>0</w:t>
              </w:r>
              <w:r>
                <w:rPr>
                  <w:noProof/>
                  <w:lang w:eastAsia="zh-CN"/>
                </w:rPr>
                <w:t>, 1</w:t>
              </w:r>
            </w:ins>
          </w:p>
        </w:tc>
        <w:tc>
          <w:tcPr>
            <w:tcW w:w="1246" w:type="pct"/>
            <w:tcBorders>
              <w:top w:val="single" w:sz="4" w:space="0" w:color="auto"/>
              <w:left w:val="single" w:sz="4" w:space="0" w:color="auto"/>
              <w:bottom w:val="single" w:sz="4" w:space="0" w:color="auto"/>
              <w:right w:val="single" w:sz="4" w:space="0" w:color="auto"/>
            </w:tcBorders>
          </w:tcPr>
          <w:p w14:paraId="43ED5D3A" w14:textId="77777777" w:rsidR="00E074EB" w:rsidRPr="00AA2F37" w:rsidRDefault="00E074EB" w:rsidP="00F166EB">
            <w:pPr>
              <w:pStyle w:val="TAC"/>
              <w:jc w:val="both"/>
              <w:rPr>
                <w:ins w:id="454" w:author="RAN4#111 OPPO" w:date="2024-05-09T19:35:00Z"/>
                <w:lang w:eastAsia="ko-KR"/>
              </w:rPr>
            </w:pPr>
          </w:p>
        </w:tc>
      </w:tr>
      <w:tr w:rsidR="00E074EB" w:rsidRPr="00AA2F37" w14:paraId="19BF85F4" w14:textId="77777777" w:rsidTr="00F166EB">
        <w:trPr>
          <w:trHeight w:val="164"/>
          <w:ins w:id="455"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tcPr>
          <w:p w14:paraId="1832DE17" w14:textId="77777777" w:rsidR="00E074EB" w:rsidRPr="00AA2F37" w:rsidRDefault="00E074EB" w:rsidP="00F166EB">
            <w:pPr>
              <w:pStyle w:val="TAL"/>
              <w:jc w:val="both"/>
              <w:rPr>
                <w:ins w:id="456" w:author="RAN4#111 OPPO" w:date="2024-05-09T19:35:00Z"/>
                <w:lang w:eastAsia="ko-KR"/>
              </w:rPr>
            </w:pPr>
            <w:ins w:id="457" w:author="RAN4#111 OPPO" w:date="2024-05-09T19:35:00Z">
              <w:r w:rsidRPr="00AA2F37">
                <w:rPr>
                  <w:lang w:eastAsia="ko-KR"/>
                </w:rPr>
                <w:t>SSB</w:t>
              </w:r>
              <w:r w:rsidRPr="00D670CE">
                <w:rPr>
                  <w:rFonts w:cs="Arial"/>
                  <w:kern w:val="2"/>
                  <w:szCs w:val="22"/>
                </w:rPr>
                <w:t xml:space="preserve"> index assigned as RLM RS</w:t>
              </w:r>
            </w:ins>
          </w:p>
        </w:tc>
        <w:tc>
          <w:tcPr>
            <w:tcW w:w="523" w:type="pct"/>
            <w:tcBorders>
              <w:top w:val="single" w:sz="4" w:space="0" w:color="auto"/>
              <w:left w:val="single" w:sz="4" w:space="0" w:color="auto"/>
              <w:bottom w:val="single" w:sz="4" w:space="0" w:color="auto"/>
              <w:right w:val="single" w:sz="4" w:space="0" w:color="auto"/>
            </w:tcBorders>
          </w:tcPr>
          <w:p w14:paraId="727ED472" w14:textId="77777777" w:rsidR="00E074EB" w:rsidRPr="00AA2F37" w:rsidRDefault="00E074EB" w:rsidP="00F166EB">
            <w:pPr>
              <w:pStyle w:val="TAC"/>
              <w:jc w:val="both"/>
              <w:rPr>
                <w:ins w:id="458"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tcPr>
          <w:p w14:paraId="06A90D2F" w14:textId="77777777" w:rsidR="00E074EB" w:rsidRPr="008B57B6" w:rsidRDefault="00E074EB" w:rsidP="00F166EB">
            <w:pPr>
              <w:pStyle w:val="TAC"/>
              <w:jc w:val="both"/>
              <w:rPr>
                <w:ins w:id="459" w:author="RAN4#111 OPPO" w:date="2024-05-09T19:35:00Z"/>
                <w:iCs/>
                <w:lang w:eastAsia="zh-CN"/>
              </w:rPr>
            </w:pPr>
            <w:ins w:id="460" w:author="RAN4#111 OPPO" w:date="2024-05-09T19:35:00Z">
              <w:r>
                <w:rPr>
                  <w:rFonts w:hint="eastAsia"/>
                  <w:iCs/>
                  <w:lang w:eastAsia="zh-CN"/>
                </w:rPr>
                <w:t>0</w:t>
              </w:r>
              <w:r>
                <w:rPr>
                  <w:iCs/>
                  <w:lang w:eastAsia="zh-CN"/>
                </w:rPr>
                <w:t>, 1</w:t>
              </w:r>
            </w:ins>
          </w:p>
        </w:tc>
        <w:tc>
          <w:tcPr>
            <w:tcW w:w="1246" w:type="pct"/>
            <w:tcBorders>
              <w:top w:val="single" w:sz="4" w:space="0" w:color="auto"/>
              <w:left w:val="single" w:sz="4" w:space="0" w:color="auto"/>
              <w:bottom w:val="single" w:sz="4" w:space="0" w:color="auto"/>
              <w:right w:val="single" w:sz="4" w:space="0" w:color="auto"/>
            </w:tcBorders>
          </w:tcPr>
          <w:p w14:paraId="1E6B699E" w14:textId="77777777" w:rsidR="00E074EB" w:rsidRPr="00AA2F37" w:rsidRDefault="00E074EB" w:rsidP="00F166EB">
            <w:pPr>
              <w:pStyle w:val="TAC"/>
              <w:jc w:val="both"/>
              <w:rPr>
                <w:ins w:id="461" w:author="RAN4#111 OPPO" w:date="2024-05-09T19:35:00Z"/>
                <w:lang w:eastAsia="ko-KR"/>
              </w:rPr>
            </w:pPr>
          </w:p>
        </w:tc>
      </w:tr>
      <w:tr w:rsidR="00E074EB" w:rsidRPr="00AA2F37" w14:paraId="00A1A84A" w14:textId="77777777" w:rsidTr="00F166EB">
        <w:trPr>
          <w:trHeight w:val="164"/>
          <w:ins w:id="462"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638293EA" w14:textId="77777777" w:rsidR="00E074EB" w:rsidRPr="00AA2F37" w:rsidRDefault="00E074EB" w:rsidP="00F166EB">
            <w:pPr>
              <w:pStyle w:val="TAL"/>
              <w:jc w:val="both"/>
              <w:rPr>
                <w:ins w:id="463" w:author="RAN4#111 OPPO" w:date="2024-05-09T19:35:00Z"/>
                <w:lang w:eastAsia="ko-KR"/>
              </w:rPr>
            </w:pPr>
            <w:proofErr w:type="spellStart"/>
            <w:ins w:id="464" w:author="RAN4#111 OPPO" w:date="2024-05-09T19:35:00Z">
              <w:r w:rsidRPr="00AA2F37">
                <w:rPr>
                  <w:lang w:eastAsia="ko-KR"/>
                </w:rPr>
                <w:t>rlmInSyncOutOfSyncThreshold</w:t>
              </w:r>
              <w:proofErr w:type="spellEnd"/>
            </w:ins>
          </w:p>
        </w:tc>
        <w:tc>
          <w:tcPr>
            <w:tcW w:w="523" w:type="pct"/>
            <w:tcBorders>
              <w:top w:val="single" w:sz="4" w:space="0" w:color="auto"/>
              <w:left w:val="single" w:sz="4" w:space="0" w:color="auto"/>
              <w:bottom w:val="single" w:sz="4" w:space="0" w:color="auto"/>
              <w:right w:val="single" w:sz="4" w:space="0" w:color="auto"/>
            </w:tcBorders>
          </w:tcPr>
          <w:p w14:paraId="237173A4" w14:textId="77777777" w:rsidR="00E074EB" w:rsidRPr="00AA2F37" w:rsidRDefault="00E074EB" w:rsidP="00F166EB">
            <w:pPr>
              <w:pStyle w:val="TAC"/>
              <w:jc w:val="both"/>
              <w:rPr>
                <w:ins w:id="465"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526E292D" w14:textId="77777777" w:rsidR="00E074EB" w:rsidRPr="00AA2F37" w:rsidRDefault="00E074EB" w:rsidP="00F166EB">
            <w:pPr>
              <w:pStyle w:val="TAC"/>
              <w:jc w:val="both"/>
              <w:rPr>
                <w:ins w:id="466" w:author="RAN4#111 OPPO" w:date="2024-05-09T19:35:00Z"/>
                <w:iCs/>
                <w:lang w:eastAsia="ko-KR"/>
              </w:rPr>
            </w:pPr>
            <w:ins w:id="467" w:author="RAN4#111 OPPO" w:date="2024-05-09T19:35:00Z">
              <w:r w:rsidRPr="00AA2F37">
                <w:rPr>
                  <w:iCs/>
                  <w:lang w:eastAsia="ko-KR"/>
                </w:rPr>
                <w:t>absent</w:t>
              </w:r>
            </w:ins>
          </w:p>
        </w:tc>
        <w:tc>
          <w:tcPr>
            <w:tcW w:w="1246" w:type="pct"/>
            <w:tcBorders>
              <w:top w:val="single" w:sz="4" w:space="0" w:color="auto"/>
              <w:left w:val="single" w:sz="4" w:space="0" w:color="auto"/>
              <w:bottom w:val="single" w:sz="4" w:space="0" w:color="auto"/>
              <w:right w:val="single" w:sz="4" w:space="0" w:color="auto"/>
            </w:tcBorders>
            <w:hideMark/>
          </w:tcPr>
          <w:p w14:paraId="672E91F1" w14:textId="77777777" w:rsidR="00E074EB" w:rsidRPr="00AA2F37" w:rsidRDefault="00E074EB" w:rsidP="00F166EB">
            <w:pPr>
              <w:pStyle w:val="TAC"/>
              <w:jc w:val="both"/>
              <w:rPr>
                <w:ins w:id="468" w:author="RAN4#111 OPPO" w:date="2024-05-09T19:35:00Z"/>
                <w:iCs/>
                <w:lang w:eastAsia="ko-KR"/>
              </w:rPr>
            </w:pPr>
            <w:ins w:id="469" w:author="RAN4#111 OPPO" w:date="2024-05-09T19:35:00Z">
              <w:r w:rsidRPr="00AA2F37">
                <w:rPr>
                  <w:iCs/>
                  <w:lang w:eastAsia="ko-KR"/>
                </w:rPr>
                <w:t>When the field is absent, the UE applies the value 0. (Table 8.1.1-1).</w:t>
              </w:r>
            </w:ins>
          </w:p>
        </w:tc>
      </w:tr>
      <w:tr w:rsidR="00E074EB" w:rsidRPr="00AA2F37" w14:paraId="21F44D12" w14:textId="77777777" w:rsidTr="00F166EB">
        <w:trPr>
          <w:trHeight w:val="430"/>
          <w:ins w:id="470" w:author="RAN4#111 OPPO" w:date="2024-05-09T19:35:00Z"/>
        </w:trPr>
        <w:tc>
          <w:tcPr>
            <w:tcW w:w="997" w:type="pct"/>
            <w:tcBorders>
              <w:top w:val="single" w:sz="4" w:space="0" w:color="auto"/>
              <w:left w:val="single" w:sz="4" w:space="0" w:color="auto"/>
              <w:right w:val="single" w:sz="4" w:space="0" w:color="auto"/>
            </w:tcBorders>
            <w:shd w:val="clear" w:color="auto" w:fill="auto"/>
            <w:hideMark/>
          </w:tcPr>
          <w:p w14:paraId="54C1DB46" w14:textId="77777777" w:rsidR="00E074EB" w:rsidRPr="00AA2F37" w:rsidRDefault="00E074EB" w:rsidP="00F166EB">
            <w:pPr>
              <w:pStyle w:val="TAL"/>
              <w:jc w:val="both"/>
              <w:rPr>
                <w:ins w:id="471" w:author="RAN4#111 OPPO" w:date="2024-05-09T19:35:00Z"/>
                <w:noProof/>
                <w:lang w:eastAsia="ko-KR"/>
              </w:rPr>
            </w:pPr>
            <w:proofErr w:type="spellStart"/>
            <w:ins w:id="472" w:author="RAN4#111 OPPO" w:date="2024-05-09T19:35:00Z">
              <w:r w:rsidRPr="00AA2F37">
                <w:t>rsrp</w:t>
              </w:r>
              <w:proofErr w:type="spellEnd"/>
              <w:r w:rsidRPr="00AA2F37">
                <w:t>-</w:t>
              </w:r>
              <w:proofErr w:type="spellStart"/>
              <w:r w:rsidRPr="00AA2F37">
                <w:t>Threshold</w:t>
              </w:r>
              <w:r>
                <w:t>CSI</w:t>
              </w:r>
              <w:proofErr w:type="spellEnd"/>
              <w:r>
                <w:t>-RS</w:t>
              </w:r>
            </w:ins>
          </w:p>
        </w:tc>
        <w:tc>
          <w:tcPr>
            <w:tcW w:w="1206" w:type="pct"/>
            <w:gridSpan w:val="2"/>
            <w:tcBorders>
              <w:top w:val="single" w:sz="4" w:space="0" w:color="auto"/>
              <w:left w:val="single" w:sz="4" w:space="0" w:color="auto"/>
              <w:right w:val="single" w:sz="4" w:space="0" w:color="auto"/>
            </w:tcBorders>
          </w:tcPr>
          <w:p w14:paraId="2C05F5B5" w14:textId="77777777" w:rsidR="00E074EB" w:rsidRPr="00AA2F37" w:rsidRDefault="00E074EB" w:rsidP="00F166EB">
            <w:pPr>
              <w:pStyle w:val="TAL"/>
              <w:jc w:val="both"/>
              <w:rPr>
                <w:ins w:id="473" w:author="RAN4#111 OPPO" w:date="2024-05-09T19:35:00Z"/>
                <w:noProof/>
                <w:lang w:eastAsia="ko-KR"/>
              </w:rPr>
            </w:pPr>
            <w:ins w:id="474" w:author="RAN4#111 OPPO" w:date="2024-05-09T19:35:00Z">
              <w:r w:rsidRPr="00AA2F37">
                <w:rPr>
                  <w:rFonts w:hint="eastAsia"/>
                  <w:lang w:eastAsia="zh-CN"/>
                </w:rPr>
                <w:t>Co</w:t>
              </w:r>
              <w:r w:rsidRPr="00AA2F37">
                <w:rPr>
                  <w:lang w:eastAsia="zh-CN"/>
                </w:rPr>
                <w:t>nfig 1</w:t>
              </w:r>
            </w:ins>
          </w:p>
        </w:tc>
        <w:tc>
          <w:tcPr>
            <w:tcW w:w="523" w:type="pct"/>
            <w:tcBorders>
              <w:top w:val="single" w:sz="4" w:space="0" w:color="auto"/>
              <w:left w:val="single" w:sz="4" w:space="0" w:color="auto"/>
              <w:right w:val="single" w:sz="4" w:space="0" w:color="auto"/>
            </w:tcBorders>
            <w:shd w:val="clear" w:color="auto" w:fill="auto"/>
            <w:hideMark/>
          </w:tcPr>
          <w:p w14:paraId="7BAFE78F" w14:textId="77777777" w:rsidR="00E074EB" w:rsidRPr="00AA2F37" w:rsidRDefault="00E074EB" w:rsidP="00F166EB">
            <w:pPr>
              <w:pStyle w:val="TAC"/>
              <w:jc w:val="both"/>
              <w:rPr>
                <w:ins w:id="475" w:author="RAN4#111 OPPO" w:date="2024-05-09T19:35:00Z"/>
                <w:noProof/>
                <w:lang w:eastAsia="ko-KR"/>
              </w:rPr>
            </w:pPr>
            <w:ins w:id="476" w:author="RAN4#111 OPPO" w:date="2024-05-09T19:35:00Z">
              <w:r w:rsidRPr="00AA2F37">
                <w:rPr>
                  <w:lang w:eastAsia="ko-KR"/>
                </w:rPr>
                <w:t xml:space="preserve">dBm/SCS </w:t>
              </w:r>
            </w:ins>
          </w:p>
        </w:tc>
        <w:tc>
          <w:tcPr>
            <w:tcW w:w="1028" w:type="pct"/>
            <w:tcBorders>
              <w:top w:val="single" w:sz="4" w:space="0" w:color="auto"/>
              <w:left w:val="single" w:sz="4" w:space="0" w:color="auto"/>
              <w:right w:val="single" w:sz="4" w:space="0" w:color="auto"/>
            </w:tcBorders>
            <w:hideMark/>
          </w:tcPr>
          <w:p w14:paraId="26534BBE" w14:textId="77777777" w:rsidR="00E074EB" w:rsidRPr="00AA2F37" w:rsidRDefault="00E074EB" w:rsidP="00F166EB">
            <w:pPr>
              <w:pStyle w:val="TAC"/>
              <w:jc w:val="both"/>
              <w:rPr>
                <w:ins w:id="477" w:author="RAN4#111 OPPO" w:date="2024-05-09T19:35:00Z"/>
                <w:noProof/>
                <w:lang w:eastAsia="ko-KR"/>
              </w:rPr>
            </w:pPr>
            <w:ins w:id="478" w:author="RAN4#111 OPPO" w:date="2024-05-09T19:35:00Z">
              <w:r w:rsidRPr="00AA2F37">
                <w:rPr>
                  <w:iCs/>
                  <w:lang w:eastAsia="zh-CN"/>
                </w:rPr>
                <w:t>-</w:t>
              </w:r>
              <w:r w:rsidRPr="00AA2F37">
                <w:rPr>
                  <w:iCs/>
                  <w:lang w:eastAsia="ko-KR"/>
                </w:rPr>
                <w:t>9</w:t>
              </w:r>
              <w:r>
                <w:rPr>
                  <w:iCs/>
                  <w:lang w:eastAsia="ko-KR"/>
                </w:rPr>
                <w:t>5</w:t>
              </w:r>
            </w:ins>
          </w:p>
        </w:tc>
        <w:tc>
          <w:tcPr>
            <w:tcW w:w="1246" w:type="pct"/>
            <w:tcBorders>
              <w:top w:val="single" w:sz="4" w:space="0" w:color="auto"/>
              <w:left w:val="single" w:sz="4" w:space="0" w:color="auto"/>
              <w:right w:val="single" w:sz="4" w:space="0" w:color="auto"/>
            </w:tcBorders>
            <w:shd w:val="clear" w:color="auto" w:fill="auto"/>
            <w:hideMark/>
          </w:tcPr>
          <w:p w14:paraId="648D75FD" w14:textId="77777777" w:rsidR="00E074EB" w:rsidRPr="00AA2F37" w:rsidRDefault="00E074EB" w:rsidP="00F166EB">
            <w:pPr>
              <w:pStyle w:val="TAC"/>
              <w:jc w:val="both"/>
              <w:rPr>
                <w:ins w:id="479" w:author="RAN4#111 OPPO" w:date="2024-05-09T19:35:00Z"/>
                <w:iCs/>
                <w:lang w:eastAsia="ko-KR"/>
              </w:rPr>
            </w:pPr>
            <w:ins w:id="480" w:author="RAN4#111 OPPO" w:date="2024-05-09T19:35:00Z">
              <w:r w:rsidRPr="00AA2F37">
                <w:rPr>
                  <w:noProof/>
                  <w:lang w:eastAsia="ko-KR"/>
                </w:rPr>
                <w:t>Threshold used for Q</w:t>
              </w:r>
              <w:r w:rsidRPr="00AA2F37">
                <w:rPr>
                  <w:noProof/>
                  <w:vertAlign w:val="subscript"/>
                  <w:lang w:eastAsia="ko-KR"/>
                </w:rPr>
                <w:t>in_LR_</w:t>
              </w:r>
              <w:r>
                <w:rPr>
                  <w:noProof/>
                  <w:vertAlign w:val="subscript"/>
                  <w:lang w:eastAsia="ko-KR"/>
                </w:rPr>
                <w:t>CSI-RS</w:t>
              </w:r>
            </w:ins>
          </w:p>
        </w:tc>
      </w:tr>
      <w:tr w:rsidR="00E074EB" w:rsidRPr="00AA2F37" w14:paraId="0DD39D86" w14:textId="77777777" w:rsidTr="00F166EB">
        <w:trPr>
          <w:trHeight w:val="340"/>
          <w:ins w:id="481"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343D5D11" w14:textId="77777777" w:rsidR="00E074EB" w:rsidRPr="00AA2F37" w:rsidRDefault="00E074EB" w:rsidP="00F166EB">
            <w:pPr>
              <w:pStyle w:val="TAL"/>
              <w:jc w:val="both"/>
              <w:rPr>
                <w:ins w:id="482" w:author="RAN4#111 OPPO" w:date="2024-05-09T19:35:00Z"/>
                <w:lang w:eastAsia="ko-KR"/>
              </w:rPr>
            </w:pPr>
            <w:proofErr w:type="spellStart"/>
            <w:ins w:id="483" w:author="RAN4#111 OPPO" w:date="2024-05-09T19:35:00Z">
              <w:r w:rsidRPr="00AA2F37">
                <w:rPr>
                  <w:lang w:eastAsia="ko-KR"/>
                </w:rPr>
                <w:t>powerControlOffsetSS</w:t>
              </w:r>
              <w:proofErr w:type="spellEnd"/>
            </w:ins>
          </w:p>
        </w:tc>
        <w:tc>
          <w:tcPr>
            <w:tcW w:w="523" w:type="pct"/>
            <w:tcBorders>
              <w:top w:val="single" w:sz="4" w:space="0" w:color="auto"/>
              <w:left w:val="single" w:sz="4" w:space="0" w:color="auto"/>
              <w:bottom w:val="single" w:sz="4" w:space="0" w:color="auto"/>
              <w:right w:val="single" w:sz="4" w:space="0" w:color="auto"/>
            </w:tcBorders>
          </w:tcPr>
          <w:p w14:paraId="3128317D" w14:textId="77777777" w:rsidR="00E074EB" w:rsidRPr="00AA2F37" w:rsidRDefault="00E074EB" w:rsidP="00F166EB">
            <w:pPr>
              <w:pStyle w:val="TAC"/>
              <w:jc w:val="both"/>
              <w:rPr>
                <w:ins w:id="484"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6DFF59DB" w14:textId="77777777" w:rsidR="00E074EB" w:rsidRPr="00AA2F37" w:rsidRDefault="00E074EB" w:rsidP="00F166EB">
            <w:pPr>
              <w:pStyle w:val="TAC"/>
              <w:jc w:val="both"/>
              <w:rPr>
                <w:ins w:id="485" w:author="RAN4#111 OPPO" w:date="2024-05-09T19:35:00Z"/>
                <w:iCs/>
                <w:lang w:eastAsia="ko-KR"/>
              </w:rPr>
            </w:pPr>
            <w:ins w:id="486" w:author="RAN4#111 OPPO" w:date="2024-05-09T19:35:00Z">
              <w:r w:rsidRPr="00AA2F37">
                <w:rPr>
                  <w:lang w:eastAsia="ko-KR"/>
                </w:rPr>
                <w:t>db0</w:t>
              </w:r>
            </w:ins>
          </w:p>
        </w:tc>
        <w:tc>
          <w:tcPr>
            <w:tcW w:w="1246" w:type="pct"/>
            <w:tcBorders>
              <w:top w:val="single" w:sz="4" w:space="0" w:color="auto"/>
              <w:left w:val="single" w:sz="4" w:space="0" w:color="auto"/>
              <w:bottom w:val="single" w:sz="4" w:space="0" w:color="auto"/>
              <w:right w:val="single" w:sz="4" w:space="0" w:color="auto"/>
            </w:tcBorders>
            <w:hideMark/>
          </w:tcPr>
          <w:p w14:paraId="78271167" w14:textId="77777777" w:rsidR="00E074EB" w:rsidRPr="00AA2F37" w:rsidRDefault="00E074EB" w:rsidP="00F166EB">
            <w:pPr>
              <w:pStyle w:val="TAC"/>
              <w:jc w:val="both"/>
              <w:rPr>
                <w:ins w:id="487" w:author="RAN4#111 OPPO" w:date="2024-05-09T19:35:00Z"/>
                <w:noProof/>
                <w:lang w:eastAsia="ko-KR"/>
              </w:rPr>
            </w:pPr>
            <w:ins w:id="488" w:author="RAN4#111 OPPO" w:date="2024-05-09T19:35:00Z">
              <w:r w:rsidRPr="00AA2F37">
                <w:rPr>
                  <w:noProof/>
                  <w:lang w:eastAsia="ko-KR"/>
                </w:rPr>
                <w:t>Used for deriving rsrp-ThresholdCSI-RS</w:t>
              </w:r>
            </w:ins>
          </w:p>
        </w:tc>
      </w:tr>
      <w:tr w:rsidR="00E074EB" w:rsidRPr="00AA2F37" w14:paraId="4FC6B273" w14:textId="77777777" w:rsidTr="00F166EB">
        <w:trPr>
          <w:trHeight w:val="164"/>
          <w:ins w:id="489"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0A4ECFF6" w14:textId="77777777" w:rsidR="00E074EB" w:rsidRPr="00AA2F37" w:rsidRDefault="00E074EB" w:rsidP="00F166EB">
            <w:pPr>
              <w:pStyle w:val="TAL"/>
              <w:jc w:val="both"/>
              <w:rPr>
                <w:ins w:id="490" w:author="RAN4#111 OPPO" w:date="2024-05-09T19:35:00Z"/>
                <w:noProof/>
                <w:lang w:eastAsia="ko-KR"/>
              </w:rPr>
            </w:pPr>
            <w:ins w:id="491" w:author="RAN4#111 OPPO" w:date="2024-05-09T19:35:00Z">
              <w:r w:rsidRPr="00AA2F37">
                <w:rPr>
                  <w:noProof/>
                  <w:lang w:eastAsia="ko-KR"/>
                </w:rPr>
                <w:t>beamFailureInstanceMaxCount</w:t>
              </w:r>
            </w:ins>
          </w:p>
        </w:tc>
        <w:tc>
          <w:tcPr>
            <w:tcW w:w="523" w:type="pct"/>
            <w:tcBorders>
              <w:top w:val="single" w:sz="4" w:space="0" w:color="auto"/>
              <w:left w:val="single" w:sz="4" w:space="0" w:color="auto"/>
              <w:bottom w:val="single" w:sz="4" w:space="0" w:color="auto"/>
              <w:right w:val="single" w:sz="4" w:space="0" w:color="auto"/>
            </w:tcBorders>
          </w:tcPr>
          <w:p w14:paraId="0C8CBF47" w14:textId="77777777" w:rsidR="00E074EB" w:rsidRPr="00AA2F37" w:rsidRDefault="00E074EB" w:rsidP="00F166EB">
            <w:pPr>
              <w:pStyle w:val="TAC"/>
              <w:jc w:val="both"/>
              <w:rPr>
                <w:ins w:id="492" w:author="RAN4#111 OPPO" w:date="2024-05-09T19:35:00Z"/>
                <w:iCs/>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0E92AF08" w14:textId="77777777" w:rsidR="00E074EB" w:rsidRPr="00AA2F37" w:rsidRDefault="00E074EB" w:rsidP="00F166EB">
            <w:pPr>
              <w:pStyle w:val="TAC"/>
              <w:jc w:val="both"/>
              <w:rPr>
                <w:ins w:id="493" w:author="RAN4#111 OPPO" w:date="2024-05-09T19:35:00Z"/>
                <w:iCs/>
                <w:lang w:eastAsia="ko-KR"/>
              </w:rPr>
            </w:pPr>
            <w:ins w:id="494" w:author="RAN4#111 OPPO" w:date="2024-05-09T19:35:00Z">
              <w:r w:rsidRPr="00AA2F37">
                <w:rPr>
                  <w:iCs/>
                  <w:lang w:eastAsia="zh-CN"/>
                </w:rPr>
                <w:t>n1</w:t>
              </w:r>
            </w:ins>
          </w:p>
        </w:tc>
        <w:tc>
          <w:tcPr>
            <w:tcW w:w="1246" w:type="pct"/>
            <w:tcBorders>
              <w:top w:val="single" w:sz="4" w:space="0" w:color="auto"/>
              <w:left w:val="single" w:sz="4" w:space="0" w:color="auto"/>
              <w:bottom w:val="single" w:sz="4" w:space="0" w:color="auto"/>
              <w:right w:val="single" w:sz="4" w:space="0" w:color="auto"/>
            </w:tcBorders>
            <w:hideMark/>
          </w:tcPr>
          <w:p w14:paraId="2C518E23" w14:textId="77777777" w:rsidR="00E074EB" w:rsidRPr="00AA2F37" w:rsidRDefault="00E074EB" w:rsidP="00F166EB">
            <w:pPr>
              <w:pStyle w:val="TAC"/>
              <w:jc w:val="both"/>
              <w:rPr>
                <w:ins w:id="495" w:author="RAN4#111 OPPO" w:date="2024-05-09T19:35:00Z"/>
                <w:iCs/>
                <w:lang w:eastAsia="ko-KR"/>
              </w:rPr>
            </w:pPr>
            <w:ins w:id="496" w:author="RAN4#111 OPPO" w:date="2024-05-09T19:35:00Z">
              <w:r w:rsidRPr="00AA2F37">
                <w:rPr>
                  <w:iCs/>
                  <w:lang w:eastAsia="ko-KR"/>
                </w:rPr>
                <w:t>see TS 38.321 [7], clause 5.17</w:t>
              </w:r>
            </w:ins>
          </w:p>
        </w:tc>
      </w:tr>
      <w:tr w:rsidR="00E074EB" w:rsidRPr="00AA2F37" w14:paraId="07C56D9B" w14:textId="77777777" w:rsidTr="00F166EB">
        <w:trPr>
          <w:trHeight w:val="164"/>
          <w:ins w:id="497"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14B8C889" w14:textId="77777777" w:rsidR="00E074EB" w:rsidRPr="00AA2F37" w:rsidRDefault="00E074EB" w:rsidP="00F166EB">
            <w:pPr>
              <w:pStyle w:val="TAL"/>
              <w:jc w:val="both"/>
              <w:rPr>
                <w:ins w:id="498" w:author="RAN4#111 OPPO" w:date="2024-05-09T19:35:00Z"/>
                <w:noProof/>
                <w:lang w:eastAsia="ko-KR"/>
              </w:rPr>
            </w:pPr>
            <w:ins w:id="499" w:author="RAN4#111 OPPO" w:date="2024-05-09T19:35:00Z">
              <w:r w:rsidRPr="00AA2F37">
                <w:rPr>
                  <w:noProof/>
                  <w:lang w:eastAsia="ko-KR"/>
                </w:rPr>
                <w:t>beamFailureDetectionTimer</w:t>
              </w:r>
            </w:ins>
          </w:p>
        </w:tc>
        <w:tc>
          <w:tcPr>
            <w:tcW w:w="523" w:type="pct"/>
            <w:tcBorders>
              <w:top w:val="single" w:sz="4" w:space="0" w:color="auto"/>
              <w:left w:val="single" w:sz="4" w:space="0" w:color="auto"/>
              <w:bottom w:val="single" w:sz="4" w:space="0" w:color="auto"/>
              <w:right w:val="single" w:sz="4" w:space="0" w:color="auto"/>
            </w:tcBorders>
          </w:tcPr>
          <w:p w14:paraId="0FF1F2AF" w14:textId="77777777" w:rsidR="00E074EB" w:rsidRPr="00AA2F37" w:rsidRDefault="00E074EB" w:rsidP="00F166EB">
            <w:pPr>
              <w:pStyle w:val="TAC"/>
              <w:jc w:val="both"/>
              <w:rPr>
                <w:ins w:id="500" w:author="RAN4#111 OPPO" w:date="2024-05-09T19:35:00Z"/>
                <w:iCs/>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4FF7DEEB" w14:textId="77777777" w:rsidR="00E074EB" w:rsidRPr="00AA2F37" w:rsidRDefault="00E074EB" w:rsidP="00F166EB">
            <w:pPr>
              <w:pStyle w:val="TAC"/>
              <w:jc w:val="both"/>
              <w:rPr>
                <w:ins w:id="501" w:author="RAN4#111 OPPO" w:date="2024-05-09T19:35:00Z"/>
                <w:i/>
                <w:iCs/>
                <w:lang w:eastAsia="ko-KR"/>
              </w:rPr>
            </w:pPr>
            <w:ins w:id="502" w:author="RAN4#111 OPPO" w:date="2024-05-09T19:35:00Z">
              <w:r w:rsidRPr="00AA2F37">
                <w:rPr>
                  <w:noProof/>
                  <w:lang w:eastAsia="ko-KR"/>
                </w:rPr>
                <w:t>pbfd4</w:t>
              </w:r>
            </w:ins>
          </w:p>
        </w:tc>
        <w:tc>
          <w:tcPr>
            <w:tcW w:w="1246" w:type="pct"/>
            <w:tcBorders>
              <w:top w:val="single" w:sz="4" w:space="0" w:color="auto"/>
              <w:left w:val="single" w:sz="4" w:space="0" w:color="auto"/>
              <w:bottom w:val="single" w:sz="4" w:space="0" w:color="auto"/>
              <w:right w:val="single" w:sz="4" w:space="0" w:color="auto"/>
            </w:tcBorders>
            <w:hideMark/>
          </w:tcPr>
          <w:p w14:paraId="732FB1D0" w14:textId="77777777" w:rsidR="00E074EB" w:rsidRPr="00AA2F37" w:rsidRDefault="00E074EB" w:rsidP="00F166EB">
            <w:pPr>
              <w:pStyle w:val="TAC"/>
              <w:jc w:val="both"/>
              <w:rPr>
                <w:ins w:id="503" w:author="RAN4#111 OPPO" w:date="2024-05-09T19:35:00Z"/>
                <w:noProof/>
                <w:lang w:eastAsia="ko-KR"/>
              </w:rPr>
            </w:pPr>
            <w:ins w:id="504" w:author="RAN4#111 OPPO" w:date="2024-05-09T19:35:00Z">
              <w:r w:rsidRPr="00AA2F37">
                <w:rPr>
                  <w:iCs/>
                  <w:lang w:eastAsia="ko-KR"/>
                </w:rPr>
                <w:t>see TS 38.321 [7], clause 5.17</w:t>
              </w:r>
            </w:ins>
          </w:p>
        </w:tc>
      </w:tr>
      <w:tr w:rsidR="00E074EB" w:rsidRPr="00AA2F37" w14:paraId="56D45015" w14:textId="77777777" w:rsidTr="00F166EB">
        <w:trPr>
          <w:trHeight w:val="185"/>
          <w:ins w:id="505"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3C0A7C4C" w14:textId="77777777" w:rsidR="00E074EB" w:rsidRPr="00AA2F37" w:rsidRDefault="00E074EB" w:rsidP="00F166EB">
            <w:pPr>
              <w:pStyle w:val="TAL"/>
              <w:jc w:val="both"/>
              <w:rPr>
                <w:ins w:id="506" w:author="RAN4#111 OPPO" w:date="2024-05-09T19:35:00Z"/>
                <w:noProof/>
                <w:lang w:eastAsia="zh-CN"/>
              </w:rPr>
            </w:pPr>
            <w:ins w:id="507" w:author="RAN4#111 OPPO" w:date="2024-05-09T19:35:00Z">
              <w:r w:rsidRPr="00AA2F37">
                <w:rPr>
                  <w:noProof/>
                  <w:lang w:eastAsia="zh-CN"/>
                </w:rPr>
                <w:t>T310 Timer</w:t>
              </w:r>
            </w:ins>
          </w:p>
        </w:tc>
        <w:tc>
          <w:tcPr>
            <w:tcW w:w="523" w:type="pct"/>
            <w:tcBorders>
              <w:top w:val="single" w:sz="4" w:space="0" w:color="auto"/>
              <w:left w:val="single" w:sz="4" w:space="0" w:color="auto"/>
              <w:bottom w:val="single" w:sz="4" w:space="0" w:color="auto"/>
              <w:right w:val="single" w:sz="4" w:space="0" w:color="auto"/>
            </w:tcBorders>
            <w:hideMark/>
          </w:tcPr>
          <w:p w14:paraId="794F30CB" w14:textId="77777777" w:rsidR="00E074EB" w:rsidRPr="00AA2F37" w:rsidRDefault="00E074EB" w:rsidP="00F166EB">
            <w:pPr>
              <w:pStyle w:val="TAC"/>
              <w:jc w:val="both"/>
              <w:rPr>
                <w:ins w:id="508" w:author="RAN4#111 OPPO" w:date="2024-05-09T19:35:00Z"/>
                <w:noProof/>
                <w:lang w:eastAsia="zh-CN"/>
              </w:rPr>
            </w:pPr>
            <w:ins w:id="509" w:author="RAN4#111 OPPO" w:date="2024-05-09T19:35:00Z">
              <w:r w:rsidRPr="00AA2F37">
                <w:rPr>
                  <w:noProof/>
                  <w:lang w:eastAsia="zh-CN"/>
                </w:rPr>
                <w:t>ms</w:t>
              </w:r>
            </w:ins>
          </w:p>
        </w:tc>
        <w:tc>
          <w:tcPr>
            <w:tcW w:w="1028" w:type="pct"/>
            <w:tcBorders>
              <w:top w:val="single" w:sz="4" w:space="0" w:color="auto"/>
              <w:left w:val="single" w:sz="4" w:space="0" w:color="auto"/>
              <w:bottom w:val="single" w:sz="4" w:space="0" w:color="auto"/>
              <w:right w:val="single" w:sz="4" w:space="0" w:color="auto"/>
            </w:tcBorders>
            <w:hideMark/>
          </w:tcPr>
          <w:p w14:paraId="6E0FDCFF" w14:textId="77777777" w:rsidR="00E074EB" w:rsidRPr="00AA2F37" w:rsidRDefault="00E074EB" w:rsidP="00F166EB">
            <w:pPr>
              <w:pStyle w:val="TAC"/>
              <w:jc w:val="both"/>
              <w:rPr>
                <w:ins w:id="510" w:author="RAN4#111 OPPO" w:date="2024-05-09T19:35:00Z"/>
                <w:noProof/>
                <w:lang w:eastAsia="zh-CN"/>
              </w:rPr>
            </w:pPr>
            <w:ins w:id="511" w:author="RAN4#111 OPPO" w:date="2024-05-09T19:35:00Z">
              <w:r w:rsidRPr="00AA2F37">
                <w:rPr>
                  <w:noProof/>
                  <w:lang w:eastAsia="zh-CN"/>
                </w:rPr>
                <w:t>1000</w:t>
              </w:r>
            </w:ins>
          </w:p>
        </w:tc>
        <w:tc>
          <w:tcPr>
            <w:tcW w:w="1246" w:type="pct"/>
            <w:tcBorders>
              <w:top w:val="single" w:sz="4" w:space="0" w:color="auto"/>
              <w:left w:val="single" w:sz="4" w:space="0" w:color="auto"/>
              <w:bottom w:val="single" w:sz="4" w:space="0" w:color="auto"/>
              <w:right w:val="single" w:sz="4" w:space="0" w:color="auto"/>
            </w:tcBorders>
          </w:tcPr>
          <w:p w14:paraId="719E0936" w14:textId="77777777" w:rsidR="00E074EB" w:rsidRPr="00AA2F37" w:rsidRDefault="00E074EB" w:rsidP="00F166EB">
            <w:pPr>
              <w:pStyle w:val="TAC"/>
              <w:jc w:val="both"/>
              <w:rPr>
                <w:ins w:id="512" w:author="RAN4#111 OPPO" w:date="2024-05-09T19:35:00Z"/>
                <w:noProof/>
                <w:lang w:eastAsia="ko-KR"/>
              </w:rPr>
            </w:pPr>
          </w:p>
        </w:tc>
      </w:tr>
      <w:tr w:rsidR="00E074EB" w:rsidRPr="00AA2F37" w14:paraId="0F976491" w14:textId="77777777" w:rsidTr="00F166EB">
        <w:trPr>
          <w:trHeight w:val="185"/>
          <w:ins w:id="513"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2A110C06" w14:textId="77777777" w:rsidR="00E074EB" w:rsidRPr="00AA2F37" w:rsidRDefault="00E074EB" w:rsidP="00F166EB">
            <w:pPr>
              <w:pStyle w:val="TAL"/>
              <w:jc w:val="both"/>
              <w:rPr>
                <w:ins w:id="514" w:author="RAN4#111 OPPO" w:date="2024-05-09T19:35:00Z"/>
                <w:noProof/>
                <w:lang w:eastAsia="zh-CN"/>
              </w:rPr>
            </w:pPr>
            <w:ins w:id="515" w:author="RAN4#111 OPPO" w:date="2024-05-09T19:35:00Z">
              <w:r w:rsidRPr="00AA2F37">
                <w:rPr>
                  <w:noProof/>
                  <w:lang w:eastAsia="zh-CN"/>
                </w:rPr>
                <w:t>N310</w:t>
              </w:r>
            </w:ins>
          </w:p>
        </w:tc>
        <w:tc>
          <w:tcPr>
            <w:tcW w:w="523" w:type="pct"/>
            <w:tcBorders>
              <w:top w:val="single" w:sz="4" w:space="0" w:color="auto"/>
              <w:left w:val="single" w:sz="4" w:space="0" w:color="auto"/>
              <w:bottom w:val="single" w:sz="4" w:space="0" w:color="auto"/>
              <w:right w:val="single" w:sz="4" w:space="0" w:color="auto"/>
            </w:tcBorders>
          </w:tcPr>
          <w:p w14:paraId="6B070636" w14:textId="77777777" w:rsidR="00E074EB" w:rsidRPr="00AA2F37" w:rsidRDefault="00E074EB" w:rsidP="00F166EB">
            <w:pPr>
              <w:pStyle w:val="TAC"/>
              <w:jc w:val="both"/>
              <w:rPr>
                <w:ins w:id="516" w:author="RAN4#111 OPPO" w:date="2024-05-09T19:35:00Z"/>
                <w:noProof/>
                <w:lang w:eastAsia="ko-KR"/>
              </w:rPr>
            </w:pPr>
          </w:p>
        </w:tc>
        <w:tc>
          <w:tcPr>
            <w:tcW w:w="1028" w:type="pct"/>
            <w:tcBorders>
              <w:top w:val="single" w:sz="4" w:space="0" w:color="auto"/>
              <w:left w:val="single" w:sz="4" w:space="0" w:color="auto"/>
              <w:bottom w:val="single" w:sz="4" w:space="0" w:color="auto"/>
              <w:right w:val="single" w:sz="4" w:space="0" w:color="auto"/>
            </w:tcBorders>
            <w:hideMark/>
          </w:tcPr>
          <w:p w14:paraId="07864320" w14:textId="77777777" w:rsidR="00E074EB" w:rsidRPr="00AA2F37" w:rsidRDefault="00E074EB" w:rsidP="00F166EB">
            <w:pPr>
              <w:pStyle w:val="TAC"/>
              <w:jc w:val="both"/>
              <w:rPr>
                <w:ins w:id="517" w:author="RAN4#111 OPPO" w:date="2024-05-09T19:35:00Z"/>
                <w:rFonts w:cs="Arial"/>
                <w:szCs w:val="18"/>
                <w:lang w:eastAsia="zh-CN"/>
              </w:rPr>
            </w:pPr>
            <w:ins w:id="518" w:author="RAN4#111 OPPO" w:date="2024-05-09T19:35:00Z">
              <w:r w:rsidRPr="00AA2F37">
                <w:rPr>
                  <w:rFonts w:cs="Arial"/>
                  <w:szCs w:val="18"/>
                  <w:lang w:eastAsia="zh-CN"/>
                </w:rPr>
                <w:t>2</w:t>
              </w:r>
            </w:ins>
          </w:p>
        </w:tc>
        <w:tc>
          <w:tcPr>
            <w:tcW w:w="1246" w:type="pct"/>
            <w:tcBorders>
              <w:top w:val="single" w:sz="4" w:space="0" w:color="auto"/>
              <w:left w:val="single" w:sz="4" w:space="0" w:color="auto"/>
              <w:bottom w:val="single" w:sz="4" w:space="0" w:color="auto"/>
              <w:right w:val="single" w:sz="4" w:space="0" w:color="auto"/>
            </w:tcBorders>
          </w:tcPr>
          <w:p w14:paraId="44C9DFB1" w14:textId="77777777" w:rsidR="00E074EB" w:rsidRPr="00AA2F37" w:rsidRDefault="00E074EB" w:rsidP="00F166EB">
            <w:pPr>
              <w:pStyle w:val="TAC"/>
              <w:jc w:val="both"/>
              <w:rPr>
                <w:ins w:id="519" w:author="RAN4#111 OPPO" w:date="2024-05-09T19:35:00Z"/>
                <w:rFonts w:cs="Arial"/>
                <w:iCs/>
                <w:szCs w:val="18"/>
                <w:lang w:eastAsia="zh-CN"/>
              </w:rPr>
            </w:pPr>
          </w:p>
        </w:tc>
      </w:tr>
      <w:tr w:rsidR="00E074EB" w:rsidRPr="00AA2F37" w14:paraId="5F60248E" w14:textId="77777777" w:rsidTr="00F166EB">
        <w:trPr>
          <w:trHeight w:val="164"/>
          <w:ins w:id="520"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3DF9CB4B" w14:textId="77777777" w:rsidR="00E074EB" w:rsidRPr="00AA2F37" w:rsidRDefault="00E074EB" w:rsidP="00F166EB">
            <w:pPr>
              <w:pStyle w:val="TAL"/>
              <w:jc w:val="both"/>
              <w:rPr>
                <w:ins w:id="521" w:author="RAN4#111 OPPO" w:date="2024-05-09T19:35:00Z"/>
                <w:noProof/>
                <w:lang w:eastAsia="ko-KR"/>
              </w:rPr>
            </w:pPr>
            <w:ins w:id="522" w:author="RAN4#111 OPPO" w:date="2024-05-09T19:35:00Z">
              <w:r w:rsidRPr="00AA2F37">
                <w:rPr>
                  <w:noProof/>
                  <w:lang w:eastAsia="ko-KR"/>
                </w:rPr>
                <w:t>T1</w:t>
              </w:r>
            </w:ins>
          </w:p>
        </w:tc>
        <w:tc>
          <w:tcPr>
            <w:tcW w:w="523" w:type="pct"/>
            <w:tcBorders>
              <w:top w:val="single" w:sz="4" w:space="0" w:color="auto"/>
              <w:left w:val="single" w:sz="4" w:space="0" w:color="auto"/>
              <w:bottom w:val="single" w:sz="4" w:space="0" w:color="auto"/>
              <w:right w:val="single" w:sz="4" w:space="0" w:color="auto"/>
            </w:tcBorders>
            <w:hideMark/>
          </w:tcPr>
          <w:p w14:paraId="32F8D410" w14:textId="77777777" w:rsidR="00E074EB" w:rsidRPr="00AA2F37" w:rsidRDefault="00E074EB" w:rsidP="00F166EB">
            <w:pPr>
              <w:pStyle w:val="TAC"/>
              <w:jc w:val="both"/>
              <w:rPr>
                <w:ins w:id="523" w:author="RAN4#111 OPPO" w:date="2024-05-09T19:35:00Z"/>
                <w:noProof/>
                <w:lang w:eastAsia="ko-KR"/>
              </w:rPr>
            </w:pPr>
            <w:ins w:id="524" w:author="RAN4#111 OPPO" w:date="2024-05-09T19:35:00Z">
              <w:r w:rsidRPr="00AA2F37">
                <w:rPr>
                  <w:noProof/>
                  <w:lang w:eastAsia="ko-KR"/>
                </w:rPr>
                <w:t>s</w:t>
              </w:r>
            </w:ins>
          </w:p>
        </w:tc>
        <w:tc>
          <w:tcPr>
            <w:tcW w:w="1028" w:type="pct"/>
            <w:tcBorders>
              <w:top w:val="single" w:sz="4" w:space="0" w:color="auto"/>
              <w:left w:val="single" w:sz="4" w:space="0" w:color="auto"/>
              <w:bottom w:val="single" w:sz="4" w:space="0" w:color="auto"/>
              <w:right w:val="single" w:sz="4" w:space="0" w:color="auto"/>
            </w:tcBorders>
            <w:hideMark/>
          </w:tcPr>
          <w:p w14:paraId="0EEC3F29" w14:textId="77777777" w:rsidR="00E074EB" w:rsidRPr="00AA2F37" w:rsidRDefault="00E074EB" w:rsidP="00F166EB">
            <w:pPr>
              <w:pStyle w:val="TAC"/>
              <w:jc w:val="both"/>
              <w:rPr>
                <w:ins w:id="525" w:author="RAN4#111 OPPO" w:date="2024-05-09T19:35:00Z"/>
                <w:noProof/>
                <w:lang w:eastAsia="ko-KR"/>
              </w:rPr>
            </w:pPr>
            <w:ins w:id="526" w:author="RAN4#111 OPPO" w:date="2024-05-09T19:35:00Z">
              <w:r>
                <w:rPr>
                  <w:noProof/>
                  <w:lang w:eastAsia="ko-KR"/>
                </w:rPr>
                <w:t>[</w:t>
              </w:r>
              <w:r w:rsidRPr="00AA2F37">
                <w:rPr>
                  <w:noProof/>
                  <w:lang w:eastAsia="ko-KR"/>
                </w:rPr>
                <w:t>1</w:t>
              </w:r>
              <w:r>
                <w:rPr>
                  <w:noProof/>
                  <w:lang w:eastAsia="ko-KR"/>
                </w:rPr>
                <w:t>]</w:t>
              </w:r>
            </w:ins>
          </w:p>
        </w:tc>
        <w:tc>
          <w:tcPr>
            <w:tcW w:w="1246" w:type="pct"/>
            <w:tcBorders>
              <w:top w:val="single" w:sz="4" w:space="0" w:color="auto"/>
              <w:left w:val="single" w:sz="4" w:space="0" w:color="auto"/>
              <w:bottom w:val="single" w:sz="4" w:space="0" w:color="auto"/>
              <w:right w:val="single" w:sz="4" w:space="0" w:color="auto"/>
            </w:tcBorders>
            <w:hideMark/>
          </w:tcPr>
          <w:p w14:paraId="183FB71A" w14:textId="77777777" w:rsidR="00E074EB" w:rsidRPr="00AA2F37" w:rsidRDefault="00E074EB" w:rsidP="00F166EB">
            <w:pPr>
              <w:pStyle w:val="TAC"/>
              <w:jc w:val="both"/>
              <w:rPr>
                <w:ins w:id="527" w:author="RAN4#111 OPPO" w:date="2024-05-09T19:35:00Z"/>
                <w:noProof/>
                <w:lang w:eastAsia="ko-KR"/>
              </w:rPr>
            </w:pPr>
            <w:ins w:id="528" w:author="RAN4#111 OPPO" w:date="2024-05-09T19:35:00Z">
              <w:r w:rsidRPr="00AA2F37">
                <w:rPr>
                  <w:noProof/>
                  <w:lang w:eastAsia="ko-KR"/>
                </w:rPr>
                <w:t>During this time the the UE shall be fully synchronized to cell 1</w:t>
              </w:r>
            </w:ins>
          </w:p>
        </w:tc>
      </w:tr>
      <w:tr w:rsidR="00E074EB" w:rsidRPr="00AA2F37" w14:paraId="7705BBB7" w14:textId="77777777" w:rsidTr="00F166EB">
        <w:trPr>
          <w:trHeight w:val="176"/>
          <w:ins w:id="529"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066739B3" w14:textId="406F6F1E" w:rsidR="00E074EB" w:rsidRPr="00AA2F37" w:rsidRDefault="00E074EB" w:rsidP="00F166EB">
            <w:pPr>
              <w:pStyle w:val="TAL"/>
              <w:jc w:val="both"/>
              <w:rPr>
                <w:ins w:id="530" w:author="RAN4#111 OPPO" w:date="2024-05-09T19:35:00Z"/>
                <w:noProof/>
                <w:lang w:eastAsia="ko-KR"/>
              </w:rPr>
            </w:pPr>
            <w:ins w:id="531" w:author="RAN4#111 OPPO" w:date="2024-05-09T19:35:00Z">
              <w:r w:rsidRPr="00AA2F37">
                <w:rPr>
                  <w:noProof/>
                  <w:lang w:eastAsia="ko-KR"/>
                </w:rPr>
                <w:t>T2</w:t>
              </w:r>
            </w:ins>
            <w:ins w:id="532" w:author="RAN4#111 OPPO" w:date="2024-05-10T10:59:00Z">
              <w:r w:rsidR="002672D0">
                <w:rPr>
                  <w:noProof/>
                  <w:lang w:eastAsia="ko-KR"/>
                </w:rPr>
                <w:t xml:space="preserve"> (</w:t>
              </w:r>
              <w:r w:rsidR="002672D0" w:rsidRPr="002672D0">
                <w:rPr>
                  <w:noProof/>
                  <w:lang w:eastAsia="ko-KR"/>
                </w:rPr>
                <w:t>BFD time +CBD time +margin</w:t>
              </w:r>
              <w:r w:rsidR="002672D0">
                <w:rPr>
                  <w:noProof/>
                  <w:lang w:eastAsia="ko-KR"/>
                </w:rPr>
                <w:t>)</w:t>
              </w:r>
            </w:ins>
          </w:p>
        </w:tc>
        <w:tc>
          <w:tcPr>
            <w:tcW w:w="523" w:type="pct"/>
            <w:tcBorders>
              <w:top w:val="single" w:sz="4" w:space="0" w:color="auto"/>
              <w:left w:val="single" w:sz="4" w:space="0" w:color="auto"/>
              <w:bottom w:val="single" w:sz="4" w:space="0" w:color="auto"/>
              <w:right w:val="single" w:sz="4" w:space="0" w:color="auto"/>
            </w:tcBorders>
            <w:hideMark/>
          </w:tcPr>
          <w:p w14:paraId="411D40E6" w14:textId="77777777" w:rsidR="00E074EB" w:rsidRPr="00AA2F37" w:rsidRDefault="00E074EB" w:rsidP="00F166EB">
            <w:pPr>
              <w:pStyle w:val="TAC"/>
              <w:jc w:val="both"/>
              <w:rPr>
                <w:ins w:id="533" w:author="RAN4#111 OPPO" w:date="2024-05-09T19:35:00Z"/>
                <w:noProof/>
                <w:lang w:eastAsia="ko-KR"/>
              </w:rPr>
            </w:pPr>
            <w:ins w:id="534" w:author="RAN4#111 OPPO" w:date="2024-05-09T19:35:00Z">
              <w:r w:rsidRPr="00AA2F37">
                <w:rPr>
                  <w:noProof/>
                  <w:lang w:eastAsia="ko-KR"/>
                </w:rPr>
                <w:t>s</w:t>
              </w:r>
            </w:ins>
          </w:p>
        </w:tc>
        <w:tc>
          <w:tcPr>
            <w:tcW w:w="1028" w:type="pct"/>
            <w:tcBorders>
              <w:top w:val="single" w:sz="4" w:space="0" w:color="auto"/>
              <w:left w:val="single" w:sz="4" w:space="0" w:color="auto"/>
              <w:bottom w:val="single" w:sz="4" w:space="0" w:color="auto"/>
              <w:right w:val="single" w:sz="4" w:space="0" w:color="auto"/>
            </w:tcBorders>
            <w:hideMark/>
          </w:tcPr>
          <w:p w14:paraId="1A4F8C3A" w14:textId="2E46E831" w:rsidR="00E074EB" w:rsidRPr="00AA2F37" w:rsidRDefault="00E074EB" w:rsidP="00F166EB">
            <w:pPr>
              <w:pStyle w:val="TAC"/>
              <w:jc w:val="both"/>
              <w:rPr>
                <w:ins w:id="535" w:author="RAN4#111 OPPO" w:date="2024-05-09T19:35:00Z"/>
                <w:noProof/>
                <w:lang w:eastAsia="ko-KR"/>
              </w:rPr>
            </w:pPr>
            <w:commentRangeStart w:id="536"/>
            <w:ins w:id="537" w:author="RAN4#111 OPPO" w:date="2024-05-09T19:35:00Z">
              <w:r>
                <w:rPr>
                  <w:noProof/>
                  <w:lang w:eastAsia="ko-KR"/>
                </w:rPr>
                <w:t>[</w:t>
              </w:r>
            </w:ins>
            <w:ins w:id="538" w:author="RAN4#111 OPPO" w:date="2024-05-10T10:39:00Z">
              <w:r w:rsidR="00DF4BBE">
                <w:rPr>
                  <w:noProof/>
                  <w:lang w:eastAsia="ko-KR"/>
                </w:rPr>
                <w:t>5.</w:t>
              </w:r>
            </w:ins>
            <w:ins w:id="539" w:author="RAN4#111 OPPO" w:date="2024-05-10T10:57:00Z">
              <w:r w:rsidR="002672D0">
                <w:rPr>
                  <w:noProof/>
                  <w:lang w:eastAsia="ko-KR"/>
                </w:rPr>
                <w:t>69</w:t>
              </w:r>
            </w:ins>
            <w:ins w:id="540" w:author="RAN4#111 OPPO" w:date="2024-05-09T19:35:00Z">
              <w:r>
                <w:rPr>
                  <w:noProof/>
                  <w:lang w:eastAsia="ko-KR"/>
                </w:rPr>
                <w:t>]</w:t>
              </w:r>
            </w:ins>
            <w:commentRangeEnd w:id="536"/>
            <w:ins w:id="541" w:author="RAN4#111 OPPO" w:date="2024-05-10T10:39:00Z">
              <w:r w:rsidR="00DF4BBE">
                <w:rPr>
                  <w:rStyle w:val="af0"/>
                  <w:rFonts w:ascii="Times New Roman" w:hAnsi="Times New Roman"/>
                </w:rPr>
                <w:commentReference w:id="536"/>
              </w:r>
            </w:ins>
          </w:p>
        </w:tc>
        <w:tc>
          <w:tcPr>
            <w:tcW w:w="1246" w:type="pct"/>
            <w:tcBorders>
              <w:top w:val="single" w:sz="4" w:space="0" w:color="auto"/>
              <w:left w:val="single" w:sz="4" w:space="0" w:color="auto"/>
              <w:bottom w:val="single" w:sz="4" w:space="0" w:color="auto"/>
              <w:right w:val="single" w:sz="4" w:space="0" w:color="auto"/>
            </w:tcBorders>
          </w:tcPr>
          <w:p w14:paraId="78C34A49" w14:textId="77777777" w:rsidR="00E074EB" w:rsidRPr="00AA2F37" w:rsidRDefault="00E074EB" w:rsidP="00F166EB">
            <w:pPr>
              <w:pStyle w:val="TAC"/>
              <w:jc w:val="both"/>
              <w:rPr>
                <w:ins w:id="542" w:author="RAN4#111 OPPO" w:date="2024-05-09T19:35:00Z"/>
                <w:noProof/>
                <w:lang w:eastAsia="ko-KR"/>
              </w:rPr>
            </w:pPr>
          </w:p>
        </w:tc>
      </w:tr>
      <w:tr w:rsidR="00E074EB" w:rsidRPr="00AA2F37" w14:paraId="37E7FA33" w14:textId="77777777" w:rsidTr="00F166EB">
        <w:trPr>
          <w:trHeight w:val="164"/>
          <w:ins w:id="543"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31FF5C95" w14:textId="64697345" w:rsidR="00E074EB" w:rsidRPr="00AA2F37" w:rsidRDefault="00E074EB" w:rsidP="00F166EB">
            <w:pPr>
              <w:pStyle w:val="TAL"/>
              <w:jc w:val="both"/>
              <w:rPr>
                <w:ins w:id="544" w:author="RAN4#111 OPPO" w:date="2024-05-09T19:35:00Z"/>
                <w:noProof/>
                <w:lang w:eastAsia="ko-KR"/>
              </w:rPr>
            </w:pPr>
            <w:ins w:id="545" w:author="RAN4#111 OPPO" w:date="2024-05-09T19:35:00Z">
              <w:r w:rsidRPr="00AA2F37">
                <w:rPr>
                  <w:noProof/>
                  <w:lang w:eastAsia="ko-KR"/>
                </w:rPr>
                <w:lastRenderedPageBreak/>
                <w:t>T3</w:t>
              </w:r>
            </w:ins>
            <w:ins w:id="546" w:author="RAN4#111 OPPO" w:date="2024-05-10T10:59:00Z">
              <w:r w:rsidR="002672D0">
                <w:rPr>
                  <w:noProof/>
                  <w:lang w:eastAsia="ko-KR"/>
                </w:rPr>
                <w:t xml:space="preserve"> </w:t>
              </w:r>
              <w:r w:rsidR="002672D0" w:rsidRPr="002672D0">
                <w:rPr>
                  <w:noProof/>
                  <w:lang w:eastAsia="ko-KR"/>
                </w:rPr>
                <w:t>(BFD time +margin)</w:t>
              </w:r>
            </w:ins>
          </w:p>
        </w:tc>
        <w:tc>
          <w:tcPr>
            <w:tcW w:w="523" w:type="pct"/>
            <w:tcBorders>
              <w:top w:val="single" w:sz="4" w:space="0" w:color="auto"/>
              <w:left w:val="single" w:sz="4" w:space="0" w:color="auto"/>
              <w:bottom w:val="single" w:sz="4" w:space="0" w:color="auto"/>
              <w:right w:val="single" w:sz="4" w:space="0" w:color="auto"/>
            </w:tcBorders>
            <w:hideMark/>
          </w:tcPr>
          <w:p w14:paraId="2C8F98C5" w14:textId="77777777" w:rsidR="00E074EB" w:rsidRPr="00AA2F37" w:rsidRDefault="00E074EB" w:rsidP="00F166EB">
            <w:pPr>
              <w:pStyle w:val="TAC"/>
              <w:jc w:val="both"/>
              <w:rPr>
                <w:ins w:id="547" w:author="RAN4#111 OPPO" w:date="2024-05-09T19:35:00Z"/>
                <w:noProof/>
                <w:lang w:eastAsia="ko-KR"/>
              </w:rPr>
            </w:pPr>
            <w:ins w:id="548" w:author="RAN4#111 OPPO" w:date="2024-05-09T19:35:00Z">
              <w:r w:rsidRPr="00AA2F37">
                <w:rPr>
                  <w:noProof/>
                  <w:lang w:eastAsia="ko-KR"/>
                </w:rPr>
                <w:t>s</w:t>
              </w:r>
            </w:ins>
          </w:p>
        </w:tc>
        <w:tc>
          <w:tcPr>
            <w:tcW w:w="1028" w:type="pct"/>
            <w:tcBorders>
              <w:top w:val="single" w:sz="4" w:space="0" w:color="auto"/>
              <w:left w:val="single" w:sz="4" w:space="0" w:color="auto"/>
              <w:bottom w:val="single" w:sz="4" w:space="0" w:color="auto"/>
              <w:right w:val="single" w:sz="4" w:space="0" w:color="auto"/>
            </w:tcBorders>
            <w:hideMark/>
          </w:tcPr>
          <w:p w14:paraId="1BE492D6" w14:textId="525AD4B1" w:rsidR="00E074EB" w:rsidRPr="00AA2F37" w:rsidRDefault="00E074EB" w:rsidP="00F166EB">
            <w:pPr>
              <w:pStyle w:val="TAC"/>
              <w:jc w:val="both"/>
              <w:rPr>
                <w:ins w:id="549" w:author="RAN4#111 OPPO" w:date="2024-05-09T19:35:00Z"/>
                <w:noProof/>
                <w:lang w:eastAsia="ko-KR"/>
              </w:rPr>
            </w:pPr>
            <w:commentRangeStart w:id="550"/>
            <w:ins w:id="551" w:author="RAN4#111 OPPO" w:date="2024-05-09T19:35:00Z">
              <w:r>
                <w:rPr>
                  <w:noProof/>
                  <w:lang w:eastAsia="ko-KR"/>
                </w:rPr>
                <w:t>[5.1</w:t>
              </w:r>
            </w:ins>
            <w:ins w:id="552" w:author="RAN4#111 OPPO" w:date="2024-05-10T10:39:00Z">
              <w:r w:rsidR="00DF4BBE">
                <w:rPr>
                  <w:noProof/>
                  <w:lang w:eastAsia="ko-KR"/>
                </w:rPr>
                <w:t>6</w:t>
              </w:r>
            </w:ins>
            <w:ins w:id="553" w:author="RAN4#111 OPPO" w:date="2024-05-09T19:35:00Z">
              <w:r>
                <w:rPr>
                  <w:noProof/>
                  <w:lang w:eastAsia="ko-KR"/>
                </w:rPr>
                <w:t>]</w:t>
              </w:r>
            </w:ins>
            <w:commentRangeEnd w:id="550"/>
            <w:ins w:id="554" w:author="RAN4#111 OPPO" w:date="2024-05-10T10:40:00Z">
              <w:r w:rsidR="00DF4BBE">
                <w:rPr>
                  <w:rStyle w:val="af0"/>
                  <w:rFonts w:ascii="Times New Roman" w:hAnsi="Times New Roman"/>
                </w:rPr>
                <w:commentReference w:id="550"/>
              </w:r>
            </w:ins>
          </w:p>
        </w:tc>
        <w:tc>
          <w:tcPr>
            <w:tcW w:w="1246" w:type="pct"/>
            <w:tcBorders>
              <w:top w:val="single" w:sz="4" w:space="0" w:color="auto"/>
              <w:left w:val="single" w:sz="4" w:space="0" w:color="auto"/>
              <w:bottom w:val="single" w:sz="4" w:space="0" w:color="auto"/>
              <w:right w:val="single" w:sz="4" w:space="0" w:color="auto"/>
            </w:tcBorders>
          </w:tcPr>
          <w:p w14:paraId="2AE1EA58" w14:textId="77777777" w:rsidR="00E074EB" w:rsidRPr="00AA2F37" w:rsidRDefault="00E074EB" w:rsidP="00F166EB">
            <w:pPr>
              <w:pStyle w:val="TAC"/>
              <w:jc w:val="both"/>
              <w:rPr>
                <w:ins w:id="555" w:author="RAN4#111 OPPO" w:date="2024-05-09T19:35:00Z"/>
                <w:noProof/>
                <w:lang w:eastAsia="ko-KR"/>
              </w:rPr>
            </w:pPr>
          </w:p>
        </w:tc>
      </w:tr>
      <w:tr w:rsidR="00E074EB" w:rsidRPr="00AA2F37" w14:paraId="27AD7CA1" w14:textId="77777777" w:rsidTr="00F166EB">
        <w:trPr>
          <w:trHeight w:val="164"/>
          <w:ins w:id="556"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59765443" w14:textId="77777777" w:rsidR="00E074EB" w:rsidRPr="00AA2F37" w:rsidRDefault="00E074EB" w:rsidP="00F166EB">
            <w:pPr>
              <w:pStyle w:val="TAL"/>
              <w:jc w:val="both"/>
              <w:rPr>
                <w:ins w:id="557" w:author="RAN4#111 OPPO" w:date="2024-05-09T19:35:00Z"/>
                <w:noProof/>
                <w:lang w:eastAsia="zh-CN"/>
              </w:rPr>
            </w:pPr>
            <w:ins w:id="558" w:author="RAN4#111 OPPO" w:date="2024-05-09T19:35:00Z">
              <w:r w:rsidRPr="00AA2F37">
                <w:rPr>
                  <w:noProof/>
                  <w:lang w:eastAsia="zh-CN"/>
                </w:rPr>
                <w:t>T4</w:t>
              </w:r>
            </w:ins>
          </w:p>
        </w:tc>
        <w:tc>
          <w:tcPr>
            <w:tcW w:w="523" w:type="pct"/>
            <w:tcBorders>
              <w:top w:val="single" w:sz="4" w:space="0" w:color="auto"/>
              <w:left w:val="single" w:sz="4" w:space="0" w:color="auto"/>
              <w:bottom w:val="single" w:sz="4" w:space="0" w:color="auto"/>
              <w:right w:val="single" w:sz="4" w:space="0" w:color="auto"/>
            </w:tcBorders>
            <w:hideMark/>
          </w:tcPr>
          <w:p w14:paraId="2B8B7119" w14:textId="77777777" w:rsidR="00E074EB" w:rsidRPr="00AA2F37" w:rsidRDefault="00E074EB" w:rsidP="00F166EB">
            <w:pPr>
              <w:pStyle w:val="TAC"/>
              <w:jc w:val="both"/>
              <w:rPr>
                <w:ins w:id="559" w:author="RAN4#111 OPPO" w:date="2024-05-09T19:35:00Z"/>
                <w:noProof/>
                <w:lang w:eastAsia="ko-KR"/>
              </w:rPr>
            </w:pPr>
            <w:ins w:id="560" w:author="RAN4#111 OPPO" w:date="2024-05-09T19:35:00Z">
              <w:r w:rsidRPr="00AA2F37">
                <w:rPr>
                  <w:noProof/>
                  <w:lang w:eastAsia="ko-KR"/>
                </w:rPr>
                <w:t>s</w:t>
              </w:r>
            </w:ins>
          </w:p>
        </w:tc>
        <w:tc>
          <w:tcPr>
            <w:tcW w:w="1028" w:type="pct"/>
            <w:tcBorders>
              <w:top w:val="single" w:sz="4" w:space="0" w:color="auto"/>
              <w:left w:val="single" w:sz="4" w:space="0" w:color="auto"/>
              <w:bottom w:val="single" w:sz="4" w:space="0" w:color="auto"/>
              <w:right w:val="single" w:sz="4" w:space="0" w:color="auto"/>
            </w:tcBorders>
            <w:hideMark/>
          </w:tcPr>
          <w:p w14:paraId="1F7E8EFF" w14:textId="77777777" w:rsidR="00E074EB" w:rsidRPr="00AA2F37" w:rsidRDefault="00E074EB" w:rsidP="00F166EB">
            <w:pPr>
              <w:pStyle w:val="TAC"/>
              <w:jc w:val="both"/>
              <w:rPr>
                <w:ins w:id="561" w:author="RAN4#111 OPPO" w:date="2024-05-09T19:35:00Z"/>
                <w:noProof/>
                <w:lang w:eastAsia="ko-KR"/>
              </w:rPr>
            </w:pPr>
            <w:ins w:id="562" w:author="RAN4#111 OPPO" w:date="2024-05-09T19:35:00Z">
              <w:r w:rsidRPr="008B57B6">
                <w:rPr>
                  <w:noProof/>
                  <w:lang w:eastAsia="ko-KR"/>
                </w:rPr>
                <w:t>0</w:t>
              </w:r>
            </w:ins>
          </w:p>
        </w:tc>
        <w:tc>
          <w:tcPr>
            <w:tcW w:w="1246" w:type="pct"/>
            <w:tcBorders>
              <w:top w:val="single" w:sz="4" w:space="0" w:color="auto"/>
              <w:left w:val="single" w:sz="4" w:space="0" w:color="auto"/>
              <w:bottom w:val="single" w:sz="4" w:space="0" w:color="auto"/>
              <w:right w:val="single" w:sz="4" w:space="0" w:color="auto"/>
            </w:tcBorders>
          </w:tcPr>
          <w:p w14:paraId="554087FB" w14:textId="77777777" w:rsidR="00E074EB" w:rsidRPr="00AA2F37" w:rsidRDefault="00E074EB" w:rsidP="00F166EB">
            <w:pPr>
              <w:pStyle w:val="TAC"/>
              <w:jc w:val="both"/>
              <w:rPr>
                <w:ins w:id="563" w:author="RAN4#111 OPPO" w:date="2024-05-09T19:35:00Z"/>
                <w:noProof/>
                <w:lang w:eastAsia="ko-KR"/>
              </w:rPr>
            </w:pPr>
          </w:p>
        </w:tc>
      </w:tr>
      <w:tr w:rsidR="00E074EB" w:rsidRPr="00AA2F37" w14:paraId="0DCAEB4D" w14:textId="77777777" w:rsidTr="00F166EB">
        <w:trPr>
          <w:trHeight w:val="164"/>
          <w:ins w:id="564"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4592FB2A" w14:textId="78CCC2D0" w:rsidR="00E074EB" w:rsidRPr="00AA2F37" w:rsidRDefault="00E074EB" w:rsidP="00F166EB">
            <w:pPr>
              <w:pStyle w:val="TAL"/>
              <w:jc w:val="both"/>
              <w:rPr>
                <w:ins w:id="565" w:author="RAN4#111 OPPO" w:date="2024-05-09T19:35:00Z"/>
                <w:noProof/>
                <w:lang w:eastAsia="zh-CN"/>
              </w:rPr>
            </w:pPr>
            <w:ins w:id="566" w:author="RAN4#111 OPPO" w:date="2024-05-09T19:35:00Z">
              <w:r w:rsidRPr="00AA2F37">
                <w:rPr>
                  <w:noProof/>
                  <w:lang w:eastAsia="zh-CN"/>
                </w:rPr>
                <w:t>T5</w:t>
              </w:r>
            </w:ins>
            <w:ins w:id="567" w:author="RAN4#111 OPPO" w:date="2024-05-10T11:00:00Z">
              <w:r w:rsidR="002672D0">
                <w:rPr>
                  <w:noProof/>
                  <w:lang w:eastAsia="zh-CN"/>
                </w:rPr>
                <w:t xml:space="preserve"> (CBD</w:t>
              </w:r>
              <w:r w:rsidR="002672D0" w:rsidRPr="002672D0">
                <w:rPr>
                  <w:noProof/>
                  <w:lang w:eastAsia="zh-CN"/>
                </w:rPr>
                <w:t xml:space="preserve"> time +margin</w:t>
              </w:r>
              <w:r w:rsidR="002672D0">
                <w:rPr>
                  <w:noProof/>
                  <w:lang w:eastAsia="zh-CN"/>
                </w:rPr>
                <w:t>)</w:t>
              </w:r>
            </w:ins>
          </w:p>
        </w:tc>
        <w:tc>
          <w:tcPr>
            <w:tcW w:w="523" w:type="pct"/>
            <w:tcBorders>
              <w:top w:val="single" w:sz="4" w:space="0" w:color="auto"/>
              <w:left w:val="single" w:sz="4" w:space="0" w:color="auto"/>
              <w:bottom w:val="single" w:sz="4" w:space="0" w:color="auto"/>
              <w:right w:val="single" w:sz="4" w:space="0" w:color="auto"/>
            </w:tcBorders>
            <w:hideMark/>
          </w:tcPr>
          <w:p w14:paraId="32BA4975" w14:textId="77777777" w:rsidR="00E074EB" w:rsidRPr="00AA2F37" w:rsidRDefault="00E074EB" w:rsidP="00F166EB">
            <w:pPr>
              <w:pStyle w:val="TAC"/>
              <w:jc w:val="both"/>
              <w:rPr>
                <w:ins w:id="568" w:author="RAN4#111 OPPO" w:date="2024-05-09T19:35:00Z"/>
                <w:noProof/>
                <w:lang w:eastAsia="ko-KR"/>
              </w:rPr>
            </w:pPr>
            <w:ins w:id="569" w:author="RAN4#111 OPPO" w:date="2024-05-09T19:35:00Z">
              <w:r w:rsidRPr="00AA2F37">
                <w:rPr>
                  <w:noProof/>
                  <w:lang w:eastAsia="ko-KR"/>
                </w:rPr>
                <w:t>s</w:t>
              </w:r>
            </w:ins>
          </w:p>
        </w:tc>
        <w:tc>
          <w:tcPr>
            <w:tcW w:w="1028" w:type="pct"/>
            <w:tcBorders>
              <w:top w:val="single" w:sz="4" w:space="0" w:color="auto"/>
              <w:left w:val="single" w:sz="4" w:space="0" w:color="auto"/>
              <w:bottom w:val="single" w:sz="4" w:space="0" w:color="auto"/>
              <w:right w:val="single" w:sz="4" w:space="0" w:color="auto"/>
            </w:tcBorders>
            <w:hideMark/>
          </w:tcPr>
          <w:p w14:paraId="2FA0E71F" w14:textId="06BEB554" w:rsidR="00E074EB" w:rsidRPr="00AA2F37" w:rsidRDefault="00E074EB" w:rsidP="00F166EB">
            <w:pPr>
              <w:pStyle w:val="TAC"/>
              <w:jc w:val="both"/>
              <w:rPr>
                <w:ins w:id="570" w:author="RAN4#111 OPPO" w:date="2024-05-09T19:35:00Z"/>
                <w:noProof/>
                <w:lang w:eastAsia="ko-KR"/>
              </w:rPr>
            </w:pPr>
            <w:commentRangeStart w:id="571"/>
            <w:ins w:id="572" w:author="RAN4#111 OPPO" w:date="2024-05-09T19:35:00Z">
              <w:r w:rsidRPr="008B57B6">
                <w:rPr>
                  <w:noProof/>
                  <w:lang w:eastAsia="ko-KR"/>
                </w:rPr>
                <w:t>0.</w:t>
              </w:r>
            </w:ins>
            <w:ins w:id="573" w:author="RAN4#111 OPPO" w:date="2024-05-10T11:01:00Z">
              <w:r w:rsidR="00AE3228">
                <w:rPr>
                  <w:noProof/>
                  <w:lang w:eastAsia="ko-KR"/>
                </w:rPr>
                <w:t>57</w:t>
              </w:r>
            </w:ins>
            <w:commentRangeEnd w:id="571"/>
            <w:ins w:id="574" w:author="RAN4#111 OPPO" w:date="2024-05-10T10:58:00Z">
              <w:r w:rsidR="002672D0">
                <w:rPr>
                  <w:rStyle w:val="af0"/>
                  <w:rFonts w:ascii="Times New Roman" w:hAnsi="Times New Roman"/>
                </w:rPr>
                <w:commentReference w:id="571"/>
              </w:r>
            </w:ins>
          </w:p>
        </w:tc>
        <w:tc>
          <w:tcPr>
            <w:tcW w:w="1246" w:type="pct"/>
            <w:tcBorders>
              <w:top w:val="single" w:sz="4" w:space="0" w:color="auto"/>
              <w:left w:val="single" w:sz="4" w:space="0" w:color="auto"/>
              <w:bottom w:val="single" w:sz="4" w:space="0" w:color="auto"/>
              <w:right w:val="single" w:sz="4" w:space="0" w:color="auto"/>
            </w:tcBorders>
          </w:tcPr>
          <w:p w14:paraId="4ACF4D07" w14:textId="77777777" w:rsidR="00E074EB" w:rsidRPr="00AA2F37" w:rsidRDefault="00E074EB" w:rsidP="00F166EB">
            <w:pPr>
              <w:pStyle w:val="TAC"/>
              <w:jc w:val="both"/>
              <w:rPr>
                <w:ins w:id="575" w:author="RAN4#111 OPPO" w:date="2024-05-09T19:35:00Z"/>
                <w:noProof/>
                <w:lang w:eastAsia="ko-KR"/>
              </w:rPr>
            </w:pPr>
          </w:p>
        </w:tc>
      </w:tr>
      <w:tr w:rsidR="00E074EB" w:rsidRPr="00AA2F37" w14:paraId="4C585FDC" w14:textId="77777777" w:rsidTr="00F166EB">
        <w:trPr>
          <w:trHeight w:val="164"/>
          <w:ins w:id="576" w:author="RAN4#111 OPPO" w:date="2024-05-09T19:35:00Z"/>
        </w:trPr>
        <w:tc>
          <w:tcPr>
            <w:tcW w:w="2202" w:type="pct"/>
            <w:gridSpan w:val="3"/>
            <w:tcBorders>
              <w:top w:val="single" w:sz="4" w:space="0" w:color="auto"/>
              <w:left w:val="single" w:sz="4" w:space="0" w:color="auto"/>
              <w:bottom w:val="single" w:sz="4" w:space="0" w:color="auto"/>
              <w:right w:val="single" w:sz="4" w:space="0" w:color="auto"/>
            </w:tcBorders>
            <w:hideMark/>
          </w:tcPr>
          <w:p w14:paraId="3CB18FB6" w14:textId="03EDBBDE" w:rsidR="00E074EB" w:rsidRPr="00AA2F37" w:rsidRDefault="00E074EB" w:rsidP="00F166EB">
            <w:pPr>
              <w:pStyle w:val="TAL"/>
              <w:jc w:val="both"/>
              <w:rPr>
                <w:ins w:id="577" w:author="RAN4#111 OPPO" w:date="2024-05-09T19:35:00Z"/>
                <w:noProof/>
                <w:lang w:eastAsia="ko-KR"/>
              </w:rPr>
            </w:pPr>
            <w:commentRangeStart w:id="578"/>
            <w:ins w:id="579" w:author="RAN4#111 OPPO" w:date="2024-05-09T19:35:00Z">
              <w:r w:rsidRPr="00AA2F37">
                <w:rPr>
                  <w:noProof/>
                  <w:lang w:eastAsia="ko-KR"/>
                </w:rPr>
                <w:t>D1</w:t>
              </w:r>
            </w:ins>
            <w:ins w:id="580" w:author="RAN4#111 OPPO" w:date="2024-05-10T11:00:00Z">
              <w:r w:rsidR="002672D0">
                <w:rPr>
                  <w:noProof/>
                  <w:lang w:eastAsia="ko-KR"/>
                </w:rPr>
                <w:t xml:space="preserve"> (</w:t>
              </w:r>
              <w:r w:rsidR="002672D0">
                <w:rPr>
                  <w:noProof/>
                  <w:lang w:eastAsia="zh-CN"/>
                </w:rPr>
                <w:t>CBD</w:t>
              </w:r>
              <w:r w:rsidR="002672D0" w:rsidRPr="002672D0">
                <w:rPr>
                  <w:noProof/>
                  <w:lang w:eastAsia="zh-CN"/>
                </w:rPr>
                <w:t xml:space="preserve"> time +margin</w:t>
              </w:r>
              <w:r w:rsidR="002672D0">
                <w:rPr>
                  <w:noProof/>
                  <w:lang w:eastAsia="ko-KR"/>
                </w:rPr>
                <w:t>)</w:t>
              </w:r>
            </w:ins>
            <w:commentRangeEnd w:id="578"/>
            <w:ins w:id="581" w:author="RAN4#111 OPPO" w:date="2024-05-10T11:01:00Z">
              <w:r w:rsidR="00AE3228">
                <w:rPr>
                  <w:rStyle w:val="af0"/>
                  <w:rFonts w:ascii="Times New Roman" w:hAnsi="Times New Roman"/>
                </w:rPr>
                <w:commentReference w:id="578"/>
              </w:r>
            </w:ins>
          </w:p>
        </w:tc>
        <w:tc>
          <w:tcPr>
            <w:tcW w:w="523" w:type="pct"/>
            <w:tcBorders>
              <w:top w:val="single" w:sz="4" w:space="0" w:color="auto"/>
              <w:left w:val="single" w:sz="4" w:space="0" w:color="auto"/>
              <w:bottom w:val="single" w:sz="4" w:space="0" w:color="auto"/>
              <w:right w:val="single" w:sz="4" w:space="0" w:color="auto"/>
            </w:tcBorders>
            <w:hideMark/>
          </w:tcPr>
          <w:p w14:paraId="02E30F70" w14:textId="77777777" w:rsidR="00E074EB" w:rsidRPr="00AA2F37" w:rsidRDefault="00E074EB" w:rsidP="00F166EB">
            <w:pPr>
              <w:pStyle w:val="TAC"/>
              <w:jc w:val="both"/>
              <w:rPr>
                <w:ins w:id="582" w:author="RAN4#111 OPPO" w:date="2024-05-09T19:35:00Z"/>
                <w:noProof/>
                <w:lang w:eastAsia="ko-KR"/>
              </w:rPr>
            </w:pPr>
            <w:ins w:id="583" w:author="RAN4#111 OPPO" w:date="2024-05-09T19:35:00Z">
              <w:r w:rsidRPr="00AA2F37">
                <w:rPr>
                  <w:noProof/>
                  <w:lang w:eastAsia="ko-KR"/>
                </w:rPr>
                <w:t>s</w:t>
              </w:r>
            </w:ins>
          </w:p>
        </w:tc>
        <w:tc>
          <w:tcPr>
            <w:tcW w:w="1028" w:type="pct"/>
            <w:tcBorders>
              <w:top w:val="single" w:sz="4" w:space="0" w:color="auto"/>
              <w:left w:val="single" w:sz="4" w:space="0" w:color="auto"/>
              <w:bottom w:val="single" w:sz="4" w:space="0" w:color="auto"/>
              <w:right w:val="single" w:sz="4" w:space="0" w:color="auto"/>
            </w:tcBorders>
            <w:hideMark/>
          </w:tcPr>
          <w:p w14:paraId="5BD3F8C1" w14:textId="77777777" w:rsidR="00E074EB" w:rsidRPr="00AA2F37" w:rsidRDefault="00E074EB" w:rsidP="00F166EB">
            <w:pPr>
              <w:pStyle w:val="TAC"/>
              <w:jc w:val="both"/>
              <w:rPr>
                <w:ins w:id="584" w:author="RAN4#111 OPPO" w:date="2024-05-09T19:35:00Z"/>
                <w:noProof/>
                <w:lang w:eastAsia="ko-KR"/>
              </w:rPr>
            </w:pPr>
            <w:commentRangeStart w:id="585"/>
            <w:ins w:id="586" w:author="RAN4#111 OPPO" w:date="2024-05-09T19:35:00Z">
              <w:r w:rsidRPr="008B57B6">
                <w:rPr>
                  <w:noProof/>
                  <w:lang w:eastAsia="ko-KR"/>
                </w:rPr>
                <w:t>0.53</w:t>
              </w:r>
            </w:ins>
            <w:commentRangeEnd w:id="585"/>
            <w:ins w:id="587" w:author="RAN4#111 OPPO" w:date="2024-05-10T11:01:00Z">
              <w:r w:rsidR="00AE3228">
                <w:rPr>
                  <w:rStyle w:val="af0"/>
                  <w:rFonts w:ascii="Times New Roman" w:hAnsi="Times New Roman"/>
                </w:rPr>
                <w:commentReference w:id="585"/>
              </w:r>
            </w:ins>
          </w:p>
        </w:tc>
        <w:tc>
          <w:tcPr>
            <w:tcW w:w="1246" w:type="pct"/>
            <w:tcBorders>
              <w:top w:val="single" w:sz="4" w:space="0" w:color="auto"/>
              <w:left w:val="single" w:sz="4" w:space="0" w:color="auto"/>
              <w:bottom w:val="single" w:sz="4" w:space="0" w:color="auto"/>
              <w:right w:val="single" w:sz="4" w:space="0" w:color="auto"/>
            </w:tcBorders>
          </w:tcPr>
          <w:p w14:paraId="6DFADF60" w14:textId="77777777" w:rsidR="00E074EB" w:rsidRPr="00AA2F37" w:rsidRDefault="00E074EB" w:rsidP="00F166EB">
            <w:pPr>
              <w:pStyle w:val="TAC"/>
              <w:jc w:val="both"/>
              <w:rPr>
                <w:ins w:id="588" w:author="RAN4#111 OPPO" w:date="2024-05-09T19:35:00Z"/>
                <w:noProof/>
                <w:lang w:eastAsia="ko-KR"/>
              </w:rPr>
            </w:pPr>
          </w:p>
        </w:tc>
      </w:tr>
      <w:tr w:rsidR="00E074EB" w:rsidRPr="00AA2F37" w14:paraId="56B121A7" w14:textId="77777777" w:rsidTr="00F166EB">
        <w:trPr>
          <w:trHeight w:val="341"/>
          <w:ins w:id="589" w:author="RAN4#111 OPPO" w:date="2024-05-09T19:35:00Z"/>
        </w:trPr>
        <w:tc>
          <w:tcPr>
            <w:tcW w:w="5000" w:type="pct"/>
            <w:gridSpan w:val="6"/>
            <w:tcBorders>
              <w:top w:val="single" w:sz="4" w:space="0" w:color="auto"/>
              <w:left w:val="single" w:sz="4" w:space="0" w:color="auto"/>
              <w:bottom w:val="single" w:sz="4" w:space="0" w:color="auto"/>
              <w:right w:val="single" w:sz="4" w:space="0" w:color="auto"/>
            </w:tcBorders>
            <w:hideMark/>
          </w:tcPr>
          <w:p w14:paraId="756249AB" w14:textId="77777777" w:rsidR="00E074EB" w:rsidRPr="00AA2F37" w:rsidRDefault="00E074EB" w:rsidP="00F166EB">
            <w:pPr>
              <w:pStyle w:val="TAN"/>
              <w:jc w:val="both"/>
              <w:rPr>
                <w:ins w:id="590" w:author="RAN4#111 OPPO" w:date="2024-05-09T19:35:00Z"/>
                <w:lang w:eastAsia="ko-KR"/>
              </w:rPr>
            </w:pPr>
            <w:ins w:id="591" w:author="RAN4#111 OPPO" w:date="2024-05-09T19:35:00Z">
              <w:r w:rsidRPr="00AA2F37">
                <w:rPr>
                  <w:lang w:eastAsia="ko-KR"/>
                </w:rPr>
                <w:t>Note 1:</w:t>
              </w:r>
              <w:r w:rsidRPr="00AA2F37">
                <w:rPr>
                  <w:lang w:eastAsia="ko-KR"/>
                </w:rPr>
                <w:tab/>
                <w:t>UE-specific PDCCH is not transmitted after T1 starts.</w:t>
              </w:r>
            </w:ins>
          </w:p>
        </w:tc>
      </w:tr>
    </w:tbl>
    <w:p w14:paraId="6464D94F" w14:textId="77777777" w:rsidR="00E074EB" w:rsidRDefault="00E074EB" w:rsidP="00E074EB">
      <w:pPr>
        <w:spacing w:before="120"/>
        <w:jc w:val="both"/>
        <w:rPr>
          <w:ins w:id="592" w:author="RAN4#111 OPPO" w:date="2024-05-09T19:35:00Z"/>
        </w:rPr>
      </w:pPr>
    </w:p>
    <w:p w14:paraId="0BF19D25" w14:textId="0EBA467C" w:rsidR="00E074EB" w:rsidRDefault="00E074EB" w:rsidP="00E074EB">
      <w:pPr>
        <w:pStyle w:val="TH"/>
        <w:rPr>
          <w:ins w:id="593" w:author="RAN4#111 OPPO" w:date="2024-05-09T19:35:00Z"/>
        </w:rPr>
      </w:pPr>
      <w:ins w:id="594" w:author="RAN4#111 OPPO" w:date="2024-05-09T19:35:00Z">
        <w:r>
          <w:t>Table A.7.5.5.X</w:t>
        </w:r>
        <w:r w:rsidRPr="00C410E3">
          <w:t>.1</w:t>
        </w:r>
        <w:r>
          <w:t xml:space="preserve">-3: Cell specific test parameters </w:t>
        </w:r>
        <w:r>
          <w:rPr>
            <w:lang w:val="en-US"/>
          </w:rPr>
          <w:t xml:space="preserve">for FR2 </w:t>
        </w:r>
      </w:ins>
      <w:proofErr w:type="spellStart"/>
      <w:ins w:id="595" w:author="RAN4#111 OPPO" w:date="2024-05-10T10:17:00Z">
        <w:r w:rsidR="00DE7DF1">
          <w:rPr>
            <w:lang w:val="en-US"/>
          </w:rPr>
          <w:t>P</w:t>
        </w:r>
      </w:ins>
      <w:ins w:id="596" w:author="RAN4#111 OPPO" w:date="2024-05-09T19:35:00Z">
        <w:r>
          <w:rPr>
            <w:lang w:val="en-US"/>
          </w:rPr>
          <w:t>Cell</w:t>
        </w:r>
        <w:proofErr w:type="spellEnd"/>
        <w:r>
          <w:rPr>
            <w:lang w:val="en-US"/>
          </w:rPr>
          <w:t xml:space="preserve"> for beam failure detection and link recovery testing in DRX mode</w:t>
        </w:r>
      </w:ins>
    </w:p>
    <w:tbl>
      <w:tblPr>
        <w:tblpPr w:leftFromText="180" w:rightFromText="180" w:vertAnchor="text" w:tblpXSpec="center" w:tblpY="1"/>
        <w:tblOverlap w:val="neve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7"/>
        <w:gridCol w:w="993"/>
        <w:gridCol w:w="1077"/>
        <w:gridCol w:w="1077"/>
        <w:gridCol w:w="542"/>
        <w:gridCol w:w="535"/>
        <w:gridCol w:w="1077"/>
        <w:gridCol w:w="1078"/>
      </w:tblGrid>
      <w:tr w:rsidR="000E5E57" w14:paraId="2DA6414B" w14:textId="77777777" w:rsidTr="000E5E57">
        <w:trPr>
          <w:cantSplit/>
          <w:trHeight w:val="407"/>
          <w:ins w:id="597" w:author="RAN4#111 OPPO" w:date="2024-05-09T19:35:00Z"/>
        </w:trPr>
        <w:tc>
          <w:tcPr>
            <w:tcW w:w="3397" w:type="dxa"/>
            <w:vMerge w:val="restart"/>
            <w:tcBorders>
              <w:top w:val="single" w:sz="4" w:space="0" w:color="auto"/>
              <w:left w:val="single" w:sz="4" w:space="0" w:color="auto"/>
              <w:bottom w:val="single" w:sz="4" w:space="0" w:color="auto"/>
              <w:right w:val="single" w:sz="4" w:space="0" w:color="auto"/>
            </w:tcBorders>
            <w:hideMark/>
          </w:tcPr>
          <w:p w14:paraId="4F264811" w14:textId="77777777" w:rsidR="000E5E57" w:rsidRDefault="000E5E57" w:rsidP="00DD2593">
            <w:pPr>
              <w:pStyle w:val="TAH"/>
              <w:spacing w:line="256" w:lineRule="auto"/>
              <w:jc w:val="both"/>
              <w:rPr>
                <w:ins w:id="598" w:author="RAN4#111 OPPO" w:date="2024-05-09T19:35:00Z"/>
              </w:rPr>
            </w:pPr>
            <w:ins w:id="599" w:author="RAN4#111 OPPO" w:date="2024-05-09T19:35:00Z">
              <w:r>
                <w:t>Parameter</w:t>
              </w:r>
            </w:ins>
          </w:p>
        </w:tc>
        <w:tc>
          <w:tcPr>
            <w:tcW w:w="993" w:type="dxa"/>
            <w:tcBorders>
              <w:top w:val="single" w:sz="4" w:space="0" w:color="auto"/>
              <w:left w:val="single" w:sz="4" w:space="0" w:color="auto"/>
              <w:bottom w:val="nil"/>
              <w:right w:val="single" w:sz="4" w:space="0" w:color="auto"/>
            </w:tcBorders>
            <w:hideMark/>
          </w:tcPr>
          <w:p w14:paraId="0AA793CA" w14:textId="77777777" w:rsidR="000E5E57" w:rsidRDefault="000E5E57" w:rsidP="00DD2593">
            <w:pPr>
              <w:pStyle w:val="TAH"/>
              <w:spacing w:line="256" w:lineRule="auto"/>
              <w:jc w:val="both"/>
              <w:rPr>
                <w:ins w:id="600" w:author="RAN4#111 OPPO" w:date="2024-05-09T19:35:00Z"/>
              </w:rPr>
            </w:pPr>
            <w:ins w:id="601" w:author="RAN4#111 OPPO" w:date="2024-05-09T19:35:00Z">
              <w:r>
                <w:t>Unit</w:t>
              </w:r>
            </w:ins>
          </w:p>
        </w:tc>
        <w:tc>
          <w:tcPr>
            <w:tcW w:w="5386" w:type="dxa"/>
            <w:gridSpan w:val="6"/>
            <w:tcBorders>
              <w:top w:val="single" w:sz="4" w:space="0" w:color="auto"/>
              <w:left w:val="single" w:sz="4" w:space="0" w:color="auto"/>
              <w:bottom w:val="single" w:sz="4" w:space="0" w:color="auto"/>
              <w:right w:val="single" w:sz="4" w:space="0" w:color="auto"/>
            </w:tcBorders>
            <w:hideMark/>
          </w:tcPr>
          <w:p w14:paraId="1B65DB99" w14:textId="35D99547" w:rsidR="000E5E57" w:rsidRDefault="000E5E57" w:rsidP="00DD2593">
            <w:pPr>
              <w:pStyle w:val="TAH"/>
              <w:spacing w:line="256" w:lineRule="auto"/>
              <w:jc w:val="both"/>
              <w:rPr>
                <w:ins w:id="602" w:author="RAN4#111 OPPO" w:date="2024-05-09T19:35:00Z"/>
              </w:rPr>
            </w:pPr>
            <w:ins w:id="603" w:author="RAN4#111 OPPO" w:date="2024-05-09T19:35:00Z">
              <w:r>
                <w:t>Cell</w:t>
              </w:r>
            </w:ins>
            <w:ins w:id="604" w:author="RAN4#111 OPPO2" w:date="2024-05-22T17:30:00Z">
              <w:r>
                <w:t>1</w:t>
              </w:r>
            </w:ins>
          </w:p>
        </w:tc>
      </w:tr>
      <w:tr w:rsidR="000E5E57" w14:paraId="4F2B6958" w14:textId="77777777" w:rsidTr="000E5E57">
        <w:trPr>
          <w:cantSplit/>
          <w:trHeight w:val="184"/>
          <w:ins w:id="605" w:author="RAN4#111 OPPO" w:date="2024-05-09T19:35:00Z"/>
        </w:trPr>
        <w:tc>
          <w:tcPr>
            <w:tcW w:w="3397" w:type="dxa"/>
            <w:vMerge/>
            <w:tcBorders>
              <w:top w:val="single" w:sz="4" w:space="0" w:color="auto"/>
              <w:left w:val="single" w:sz="4" w:space="0" w:color="auto"/>
              <w:bottom w:val="single" w:sz="4" w:space="0" w:color="auto"/>
              <w:right w:val="single" w:sz="4" w:space="0" w:color="auto"/>
            </w:tcBorders>
            <w:vAlign w:val="center"/>
            <w:hideMark/>
          </w:tcPr>
          <w:p w14:paraId="5E23A360" w14:textId="77777777" w:rsidR="000E5E57" w:rsidRDefault="000E5E57" w:rsidP="00DD2593">
            <w:pPr>
              <w:spacing w:after="0" w:line="256" w:lineRule="auto"/>
              <w:jc w:val="both"/>
              <w:rPr>
                <w:ins w:id="606" w:author="RAN4#111 OPPO" w:date="2024-05-09T19:35:00Z"/>
                <w:rFonts w:ascii="Arial" w:hAnsi="Arial"/>
                <w:b/>
                <w:sz w:val="18"/>
              </w:rPr>
            </w:pPr>
          </w:p>
        </w:tc>
        <w:tc>
          <w:tcPr>
            <w:tcW w:w="993" w:type="dxa"/>
            <w:tcBorders>
              <w:top w:val="nil"/>
              <w:left w:val="single" w:sz="4" w:space="0" w:color="auto"/>
              <w:right w:val="single" w:sz="4" w:space="0" w:color="auto"/>
            </w:tcBorders>
            <w:vAlign w:val="center"/>
            <w:hideMark/>
          </w:tcPr>
          <w:p w14:paraId="183F7E82" w14:textId="77777777" w:rsidR="000E5E57" w:rsidRDefault="000E5E57" w:rsidP="00DD2593">
            <w:pPr>
              <w:pStyle w:val="TAC"/>
              <w:spacing w:line="256" w:lineRule="auto"/>
              <w:jc w:val="both"/>
              <w:rPr>
                <w:ins w:id="607" w:author="RAN4#111 OPPO" w:date="2024-05-09T19:35:00Z"/>
                <w:b/>
              </w:rPr>
            </w:pPr>
          </w:p>
        </w:tc>
        <w:tc>
          <w:tcPr>
            <w:tcW w:w="1077" w:type="dxa"/>
            <w:tcBorders>
              <w:top w:val="single" w:sz="4" w:space="0" w:color="auto"/>
              <w:left w:val="single" w:sz="4" w:space="0" w:color="auto"/>
              <w:bottom w:val="single" w:sz="4" w:space="0" w:color="auto"/>
              <w:right w:val="single" w:sz="4" w:space="0" w:color="auto"/>
            </w:tcBorders>
            <w:hideMark/>
          </w:tcPr>
          <w:p w14:paraId="283912D1" w14:textId="77777777" w:rsidR="000E5E57" w:rsidRDefault="000E5E57" w:rsidP="00DD2593">
            <w:pPr>
              <w:pStyle w:val="TAH"/>
              <w:spacing w:line="256" w:lineRule="auto"/>
              <w:jc w:val="both"/>
              <w:rPr>
                <w:ins w:id="608" w:author="RAN4#111 OPPO" w:date="2024-05-09T19:35:00Z"/>
              </w:rPr>
            </w:pPr>
            <w:ins w:id="609" w:author="RAN4#111 OPPO" w:date="2024-05-09T19:35:00Z">
              <w:r>
                <w:t>T1</w:t>
              </w:r>
            </w:ins>
          </w:p>
        </w:tc>
        <w:tc>
          <w:tcPr>
            <w:tcW w:w="1077" w:type="dxa"/>
            <w:tcBorders>
              <w:top w:val="single" w:sz="4" w:space="0" w:color="auto"/>
              <w:left w:val="single" w:sz="4" w:space="0" w:color="auto"/>
              <w:bottom w:val="single" w:sz="4" w:space="0" w:color="auto"/>
              <w:right w:val="single" w:sz="4" w:space="0" w:color="auto"/>
            </w:tcBorders>
            <w:hideMark/>
          </w:tcPr>
          <w:p w14:paraId="30939360" w14:textId="77777777" w:rsidR="000E5E57" w:rsidRDefault="000E5E57" w:rsidP="00DD2593">
            <w:pPr>
              <w:pStyle w:val="TAH"/>
              <w:spacing w:line="256" w:lineRule="auto"/>
              <w:jc w:val="both"/>
              <w:rPr>
                <w:ins w:id="610" w:author="RAN4#111 OPPO" w:date="2024-05-09T19:35:00Z"/>
              </w:rPr>
            </w:pPr>
            <w:ins w:id="611" w:author="RAN4#111 OPPO" w:date="2024-05-09T19:35:00Z">
              <w:r>
                <w:t>T2</w:t>
              </w:r>
            </w:ins>
          </w:p>
        </w:tc>
        <w:tc>
          <w:tcPr>
            <w:tcW w:w="1077" w:type="dxa"/>
            <w:gridSpan w:val="2"/>
            <w:tcBorders>
              <w:top w:val="single" w:sz="4" w:space="0" w:color="auto"/>
              <w:left w:val="single" w:sz="4" w:space="0" w:color="auto"/>
              <w:bottom w:val="single" w:sz="4" w:space="0" w:color="auto"/>
              <w:right w:val="single" w:sz="4" w:space="0" w:color="auto"/>
            </w:tcBorders>
            <w:hideMark/>
          </w:tcPr>
          <w:p w14:paraId="28898D3D" w14:textId="77777777" w:rsidR="000E5E57" w:rsidRDefault="000E5E57" w:rsidP="00DD2593">
            <w:pPr>
              <w:pStyle w:val="TAH"/>
              <w:spacing w:line="256" w:lineRule="auto"/>
              <w:jc w:val="both"/>
              <w:rPr>
                <w:ins w:id="612" w:author="RAN4#111 OPPO" w:date="2024-05-09T19:35:00Z"/>
              </w:rPr>
            </w:pPr>
            <w:ins w:id="613" w:author="RAN4#111 OPPO" w:date="2024-05-09T19:35:00Z">
              <w:r>
                <w:t>T3</w:t>
              </w:r>
            </w:ins>
          </w:p>
        </w:tc>
        <w:tc>
          <w:tcPr>
            <w:tcW w:w="1077" w:type="dxa"/>
            <w:tcBorders>
              <w:top w:val="single" w:sz="4" w:space="0" w:color="auto"/>
              <w:left w:val="single" w:sz="4" w:space="0" w:color="auto"/>
              <w:bottom w:val="single" w:sz="4" w:space="0" w:color="auto"/>
              <w:right w:val="single" w:sz="4" w:space="0" w:color="auto"/>
            </w:tcBorders>
            <w:hideMark/>
          </w:tcPr>
          <w:p w14:paraId="3FFC1BF3" w14:textId="77777777" w:rsidR="000E5E57" w:rsidRDefault="000E5E57" w:rsidP="00DD2593">
            <w:pPr>
              <w:pStyle w:val="TAH"/>
              <w:spacing w:line="256" w:lineRule="auto"/>
              <w:jc w:val="both"/>
              <w:rPr>
                <w:ins w:id="614" w:author="RAN4#111 OPPO" w:date="2024-05-09T19:35:00Z"/>
              </w:rPr>
            </w:pPr>
            <w:ins w:id="615" w:author="RAN4#111 OPPO" w:date="2024-05-09T19:35:00Z">
              <w:r>
                <w:t>T4</w:t>
              </w:r>
            </w:ins>
          </w:p>
        </w:tc>
        <w:tc>
          <w:tcPr>
            <w:tcW w:w="1078" w:type="dxa"/>
            <w:tcBorders>
              <w:top w:val="single" w:sz="4" w:space="0" w:color="auto"/>
              <w:left w:val="single" w:sz="4" w:space="0" w:color="auto"/>
              <w:bottom w:val="single" w:sz="4" w:space="0" w:color="auto"/>
              <w:right w:val="single" w:sz="4" w:space="0" w:color="auto"/>
            </w:tcBorders>
            <w:hideMark/>
          </w:tcPr>
          <w:p w14:paraId="45C91B5C" w14:textId="77777777" w:rsidR="000E5E57" w:rsidRDefault="000E5E57" w:rsidP="00DD2593">
            <w:pPr>
              <w:pStyle w:val="TAH"/>
              <w:spacing w:line="256" w:lineRule="auto"/>
              <w:jc w:val="both"/>
              <w:rPr>
                <w:ins w:id="616" w:author="RAN4#111 OPPO" w:date="2024-05-09T19:35:00Z"/>
              </w:rPr>
            </w:pPr>
            <w:ins w:id="617" w:author="RAN4#111 OPPO" w:date="2024-05-09T19:35:00Z">
              <w:r>
                <w:t>T5</w:t>
              </w:r>
            </w:ins>
          </w:p>
        </w:tc>
      </w:tr>
      <w:tr w:rsidR="00170EC9" w14:paraId="75AB47C4" w14:textId="77777777" w:rsidTr="00D15CEB">
        <w:trPr>
          <w:cantSplit/>
          <w:trHeight w:val="184"/>
          <w:ins w:id="618" w:author="RAN4#111 OPPO2" w:date="2024-05-22T17:21:00Z"/>
        </w:trPr>
        <w:tc>
          <w:tcPr>
            <w:tcW w:w="3397" w:type="dxa"/>
            <w:tcBorders>
              <w:top w:val="single" w:sz="4" w:space="0" w:color="auto"/>
              <w:left w:val="single" w:sz="4" w:space="0" w:color="auto"/>
              <w:bottom w:val="single" w:sz="4" w:space="0" w:color="auto"/>
              <w:right w:val="single" w:sz="4" w:space="0" w:color="auto"/>
            </w:tcBorders>
            <w:vAlign w:val="center"/>
          </w:tcPr>
          <w:p w14:paraId="7C2EB0BD" w14:textId="1F72F270" w:rsidR="00170EC9" w:rsidRDefault="00170EC9" w:rsidP="00DD2593">
            <w:pPr>
              <w:spacing w:after="0" w:line="256" w:lineRule="auto"/>
              <w:jc w:val="both"/>
              <w:rPr>
                <w:ins w:id="619" w:author="RAN4#111 OPPO2" w:date="2024-05-22T17:21:00Z"/>
                <w:rFonts w:ascii="Arial" w:hAnsi="Arial"/>
                <w:b/>
                <w:sz w:val="18"/>
              </w:rPr>
            </w:pPr>
            <w:proofErr w:type="spellStart"/>
            <w:ins w:id="620" w:author="RAN4#111 OPPO2" w:date="2024-05-22T17:21:00Z">
              <w:r>
                <w:t>AoA</w:t>
              </w:r>
              <w:proofErr w:type="spellEnd"/>
              <w:r>
                <w:t xml:space="preserve"> setup</w:t>
              </w:r>
            </w:ins>
          </w:p>
        </w:tc>
        <w:tc>
          <w:tcPr>
            <w:tcW w:w="993" w:type="dxa"/>
            <w:tcBorders>
              <w:top w:val="nil"/>
              <w:left w:val="single" w:sz="4" w:space="0" w:color="auto"/>
              <w:right w:val="single" w:sz="4" w:space="0" w:color="auto"/>
            </w:tcBorders>
            <w:vAlign w:val="center"/>
          </w:tcPr>
          <w:p w14:paraId="263F45B6" w14:textId="77777777" w:rsidR="00170EC9" w:rsidRDefault="00170EC9" w:rsidP="00DD2593">
            <w:pPr>
              <w:pStyle w:val="TAC"/>
              <w:spacing w:line="256" w:lineRule="auto"/>
              <w:jc w:val="both"/>
              <w:rPr>
                <w:ins w:id="621" w:author="RAN4#111 OPPO2" w:date="2024-05-22T17:21:00Z"/>
                <w:b/>
              </w:rPr>
            </w:pPr>
          </w:p>
        </w:tc>
        <w:tc>
          <w:tcPr>
            <w:tcW w:w="5386" w:type="dxa"/>
            <w:gridSpan w:val="6"/>
            <w:tcBorders>
              <w:top w:val="single" w:sz="4" w:space="0" w:color="auto"/>
              <w:left w:val="single" w:sz="4" w:space="0" w:color="auto"/>
              <w:bottom w:val="single" w:sz="4" w:space="0" w:color="auto"/>
              <w:right w:val="single" w:sz="4" w:space="0" w:color="auto"/>
            </w:tcBorders>
          </w:tcPr>
          <w:p w14:paraId="349FE89B" w14:textId="135BEC76" w:rsidR="00170EC9" w:rsidRDefault="00170EC9" w:rsidP="00DD2593">
            <w:pPr>
              <w:pStyle w:val="TAH"/>
              <w:spacing w:line="256" w:lineRule="auto"/>
              <w:jc w:val="both"/>
              <w:rPr>
                <w:ins w:id="622" w:author="RAN4#111 OPPO2" w:date="2024-05-22T17:21:00Z"/>
              </w:rPr>
            </w:pPr>
            <w:commentRangeStart w:id="623"/>
            <w:commentRangeStart w:id="624"/>
            <w:ins w:id="625" w:author="RAN4#111 OPPO2" w:date="2024-05-22T17:37:00Z">
              <w:r w:rsidRPr="000E5E57">
                <w:rPr>
                  <w:rFonts w:cs="v4.2.0"/>
                  <w:b w:val="0"/>
                </w:rPr>
                <w:t xml:space="preserve">[Setup </w:t>
              </w:r>
            </w:ins>
            <w:ins w:id="626" w:author="RAN4#111 OPPO2" w:date="2024-05-24T08:05:00Z">
              <w:r>
                <w:rPr>
                  <w:rFonts w:cs="v4.2.0"/>
                  <w:b w:val="0"/>
                </w:rPr>
                <w:t>X2</w:t>
              </w:r>
            </w:ins>
            <w:ins w:id="627" w:author="RAN4#111 OPPO2" w:date="2024-05-22T17:37:00Z">
              <w:r w:rsidRPr="000E5E57">
                <w:rPr>
                  <w:rFonts w:cs="v4.2.0"/>
                  <w:b w:val="0"/>
                </w:rPr>
                <w:t>] as specified in clause A.3.15</w:t>
              </w:r>
              <w:r w:rsidRPr="000E5E57">
                <w:rPr>
                  <w:b w:val="0"/>
                  <w:vertAlign w:val="superscript"/>
                </w:rPr>
                <w:t xml:space="preserve"> Note 11</w:t>
              </w:r>
              <w:commentRangeEnd w:id="623"/>
              <w:r w:rsidRPr="000E5E57">
                <w:rPr>
                  <w:rStyle w:val="af0"/>
                  <w:rFonts w:ascii="Times New Roman" w:hAnsi="Times New Roman"/>
                  <w:b w:val="0"/>
                </w:rPr>
                <w:commentReference w:id="623"/>
              </w:r>
            </w:ins>
            <w:commentRangeEnd w:id="624"/>
            <w:ins w:id="628" w:author="RAN4#111 OPPO2" w:date="2024-05-22T17:38:00Z">
              <w:r>
                <w:rPr>
                  <w:rStyle w:val="af0"/>
                  <w:rFonts w:ascii="Times New Roman" w:hAnsi="Times New Roman"/>
                  <w:b w:val="0"/>
                </w:rPr>
                <w:commentReference w:id="624"/>
              </w:r>
            </w:ins>
          </w:p>
        </w:tc>
      </w:tr>
      <w:tr w:rsidR="000E5E57" w:rsidDel="00DD2593" w14:paraId="5AE16F7C" w14:textId="671938C3" w:rsidTr="000E5E57">
        <w:trPr>
          <w:gridAfter w:val="3"/>
          <w:cantSplit/>
          <w:trHeight w:val="270"/>
          <w:ins w:id="629" w:author="RAN4#111 OPPO" w:date="2024-05-09T19:35:00Z"/>
          <w:del w:id="630" w:author="RAN4#111 OPPO2" w:date="2024-05-22T17:22:00Z"/>
        </w:trPr>
        <w:tc>
          <w:tcPr>
            <w:tcW w:w="3397" w:type="dxa"/>
            <w:tcBorders>
              <w:top w:val="single" w:sz="4" w:space="0" w:color="auto"/>
              <w:left w:val="single" w:sz="4" w:space="0" w:color="auto"/>
              <w:bottom w:val="single" w:sz="4" w:space="0" w:color="auto"/>
              <w:right w:val="single" w:sz="4" w:space="0" w:color="auto"/>
            </w:tcBorders>
            <w:hideMark/>
          </w:tcPr>
          <w:p w14:paraId="4F753567" w14:textId="1E572F6A" w:rsidR="000E5E57" w:rsidDel="00DD2593" w:rsidRDefault="000E5E57" w:rsidP="00DD2593">
            <w:pPr>
              <w:pStyle w:val="TAL"/>
              <w:spacing w:line="256" w:lineRule="auto"/>
              <w:jc w:val="both"/>
              <w:rPr>
                <w:ins w:id="631" w:author="RAN4#111 OPPO" w:date="2024-05-09T19:35:00Z"/>
                <w:del w:id="632" w:author="RAN4#111 OPPO2" w:date="2024-05-22T17:22:00Z"/>
                <w:lang w:eastAsia="ja-JP"/>
              </w:rPr>
            </w:pPr>
            <w:ins w:id="633" w:author="RAN4#111 OPPO" w:date="2024-05-09T19:35:00Z">
              <w:del w:id="634" w:author="RAN4#111 OPPO2" w:date="2024-05-22T17:21:00Z">
                <w:r w:rsidDel="00DD2593">
                  <w:delText>AoA setup</w:delText>
                </w:r>
              </w:del>
            </w:ins>
          </w:p>
        </w:tc>
        <w:tc>
          <w:tcPr>
            <w:tcW w:w="993" w:type="dxa"/>
            <w:tcBorders>
              <w:left w:val="single" w:sz="4" w:space="0" w:color="auto"/>
              <w:right w:val="single" w:sz="4" w:space="0" w:color="auto"/>
            </w:tcBorders>
          </w:tcPr>
          <w:p w14:paraId="5E8E817D" w14:textId="11C2B4E6" w:rsidR="000E5E57" w:rsidDel="00DD2593" w:rsidRDefault="000E5E57" w:rsidP="00DD2593">
            <w:pPr>
              <w:pStyle w:val="TAC"/>
              <w:spacing w:line="256" w:lineRule="auto"/>
              <w:jc w:val="both"/>
              <w:rPr>
                <w:ins w:id="635" w:author="RAN4#111 OPPO" w:date="2024-05-09T19:35:00Z"/>
                <w:del w:id="636" w:author="RAN4#111 OPPO2" w:date="2024-05-22T17:22:00Z"/>
              </w:rPr>
            </w:pPr>
          </w:p>
        </w:tc>
        <w:tc>
          <w:tcPr>
            <w:tcW w:w="2696" w:type="dxa"/>
            <w:gridSpan w:val="3"/>
            <w:tcBorders>
              <w:left w:val="single" w:sz="4" w:space="0" w:color="auto"/>
              <w:right w:val="single" w:sz="4" w:space="0" w:color="auto"/>
            </w:tcBorders>
          </w:tcPr>
          <w:p w14:paraId="1C0A86C8" w14:textId="7C2D0B58" w:rsidR="000E5E57" w:rsidRPr="00DD2593" w:rsidDel="00DD2593" w:rsidRDefault="000E5E57" w:rsidP="00DD2593">
            <w:pPr>
              <w:pStyle w:val="TAC"/>
              <w:spacing w:line="256" w:lineRule="auto"/>
              <w:jc w:val="both"/>
              <w:rPr>
                <w:ins w:id="637" w:author="RAN4#111 OPPO" w:date="2024-05-09T19:35:00Z"/>
                <w:del w:id="638" w:author="RAN4#111 OPPO2" w:date="2024-05-22T17:22:00Z"/>
              </w:rPr>
            </w:pPr>
          </w:p>
        </w:tc>
      </w:tr>
      <w:tr w:rsidR="000E5E57" w14:paraId="7D21DAD0" w14:textId="77777777" w:rsidTr="000E5E57">
        <w:trPr>
          <w:cantSplit/>
          <w:trHeight w:val="270"/>
          <w:ins w:id="639" w:author="RAN4#111 OPPO" w:date="2024-05-09T19:35:00Z"/>
        </w:trPr>
        <w:tc>
          <w:tcPr>
            <w:tcW w:w="3397" w:type="dxa"/>
            <w:tcBorders>
              <w:top w:val="single" w:sz="4" w:space="0" w:color="auto"/>
              <w:left w:val="single" w:sz="4" w:space="0" w:color="auto"/>
              <w:bottom w:val="single" w:sz="4" w:space="0" w:color="auto"/>
              <w:right w:val="single" w:sz="4" w:space="0" w:color="auto"/>
            </w:tcBorders>
            <w:hideMark/>
          </w:tcPr>
          <w:p w14:paraId="157ED72B" w14:textId="77777777" w:rsidR="000E5E57" w:rsidRDefault="000E5E57" w:rsidP="00DD2593">
            <w:pPr>
              <w:pStyle w:val="TAL"/>
              <w:spacing w:line="256" w:lineRule="auto"/>
              <w:jc w:val="both"/>
              <w:rPr>
                <w:ins w:id="640" w:author="RAN4#111 OPPO" w:date="2024-05-09T19:35:00Z"/>
              </w:rPr>
            </w:pPr>
            <w:ins w:id="641" w:author="RAN4#111 OPPO" w:date="2024-05-09T19:35:00Z">
              <w:r>
                <w:t xml:space="preserve">Assumption for UE beams </w:t>
              </w:r>
              <w:r>
                <w:rPr>
                  <w:vertAlign w:val="superscript"/>
                </w:rPr>
                <w:t>Note 10</w:t>
              </w:r>
            </w:ins>
          </w:p>
        </w:tc>
        <w:tc>
          <w:tcPr>
            <w:tcW w:w="993" w:type="dxa"/>
            <w:tcBorders>
              <w:left w:val="single" w:sz="4" w:space="0" w:color="auto"/>
              <w:right w:val="single" w:sz="4" w:space="0" w:color="auto"/>
            </w:tcBorders>
          </w:tcPr>
          <w:p w14:paraId="3E114E69" w14:textId="77777777" w:rsidR="000E5E57" w:rsidRDefault="000E5E57" w:rsidP="00DD2593">
            <w:pPr>
              <w:pStyle w:val="TAC"/>
              <w:spacing w:line="256" w:lineRule="auto"/>
              <w:jc w:val="both"/>
              <w:rPr>
                <w:ins w:id="642" w:author="RAN4#111 OPPO" w:date="2024-05-09T19:35:00Z"/>
              </w:rPr>
            </w:pPr>
          </w:p>
        </w:tc>
        <w:tc>
          <w:tcPr>
            <w:tcW w:w="5386" w:type="dxa"/>
            <w:gridSpan w:val="6"/>
            <w:tcBorders>
              <w:top w:val="single" w:sz="4" w:space="0" w:color="auto"/>
              <w:left w:val="single" w:sz="4" w:space="0" w:color="auto"/>
              <w:bottom w:val="single" w:sz="4" w:space="0" w:color="auto"/>
              <w:right w:val="single" w:sz="4" w:space="0" w:color="auto"/>
            </w:tcBorders>
            <w:hideMark/>
          </w:tcPr>
          <w:p w14:paraId="63E2569E" w14:textId="77777777" w:rsidR="000E5E57" w:rsidRDefault="000E5E57" w:rsidP="00DD2593">
            <w:pPr>
              <w:pStyle w:val="TAC"/>
              <w:spacing w:line="256" w:lineRule="auto"/>
              <w:jc w:val="both"/>
              <w:rPr>
                <w:ins w:id="643" w:author="RAN4#111 OPPO" w:date="2024-05-09T19:35:00Z"/>
                <w:rFonts w:eastAsia="MS Mincho"/>
              </w:rPr>
            </w:pPr>
            <w:ins w:id="644" w:author="RAN4#111 OPPO" w:date="2024-05-09T19:35:00Z">
              <w:r>
                <w:rPr>
                  <w:rFonts w:eastAsia="MS Mincho"/>
                </w:rPr>
                <w:t>Rough</w:t>
              </w:r>
            </w:ins>
          </w:p>
        </w:tc>
      </w:tr>
      <w:tr w:rsidR="000E5E57" w14:paraId="0897FFAF" w14:textId="77777777" w:rsidTr="000E5E57">
        <w:trPr>
          <w:cantSplit/>
          <w:trHeight w:val="270"/>
          <w:ins w:id="645" w:author="RAN4#111 OPPO" w:date="2024-05-09T19:35:00Z"/>
        </w:trPr>
        <w:tc>
          <w:tcPr>
            <w:tcW w:w="3397" w:type="dxa"/>
            <w:tcBorders>
              <w:top w:val="single" w:sz="4" w:space="0" w:color="auto"/>
              <w:left w:val="single" w:sz="4" w:space="0" w:color="auto"/>
              <w:bottom w:val="single" w:sz="4" w:space="0" w:color="auto"/>
              <w:right w:val="single" w:sz="4" w:space="0" w:color="auto"/>
            </w:tcBorders>
            <w:hideMark/>
          </w:tcPr>
          <w:p w14:paraId="16D46197" w14:textId="77777777" w:rsidR="000E5E57" w:rsidRDefault="000E5E57" w:rsidP="00DD2593">
            <w:pPr>
              <w:pStyle w:val="TAL"/>
              <w:spacing w:line="256" w:lineRule="auto"/>
              <w:jc w:val="both"/>
              <w:rPr>
                <w:ins w:id="646" w:author="RAN4#111 OPPO" w:date="2024-05-09T19:35:00Z"/>
                <w:lang w:val="en-US"/>
              </w:rPr>
            </w:pPr>
            <w:ins w:id="647" w:author="RAN4#111 OPPO" w:date="2024-05-09T19:35:00Z">
              <w:r>
                <w:rPr>
                  <w:lang w:eastAsia="ja-JP"/>
                </w:rPr>
                <w:t>EPRE ratio of PDCCH DMRS to SSS</w:t>
              </w:r>
            </w:ins>
          </w:p>
        </w:tc>
        <w:tc>
          <w:tcPr>
            <w:tcW w:w="993" w:type="dxa"/>
            <w:tcBorders>
              <w:left w:val="single" w:sz="4" w:space="0" w:color="auto"/>
              <w:right w:val="single" w:sz="4" w:space="0" w:color="auto"/>
            </w:tcBorders>
            <w:hideMark/>
          </w:tcPr>
          <w:p w14:paraId="6CB0936D" w14:textId="77777777" w:rsidR="000E5E57" w:rsidRDefault="000E5E57" w:rsidP="00DD2593">
            <w:pPr>
              <w:pStyle w:val="TAC"/>
              <w:spacing w:line="256" w:lineRule="auto"/>
              <w:jc w:val="both"/>
              <w:rPr>
                <w:ins w:id="648" w:author="RAN4#111 OPPO" w:date="2024-05-09T19:35:00Z"/>
              </w:rPr>
            </w:pPr>
            <w:ins w:id="649" w:author="RAN4#111 OPPO" w:date="2024-05-09T19:35:00Z">
              <w:r>
                <w:t>dB</w:t>
              </w:r>
            </w:ins>
          </w:p>
        </w:tc>
        <w:tc>
          <w:tcPr>
            <w:tcW w:w="5386" w:type="dxa"/>
            <w:gridSpan w:val="6"/>
            <w:vMerge w:val="restart"/>
            <w:tcBorders>
              <w:top w:val="single" w:sz="4" w:space="0" w:color="auto"/>
              <w:left w:val="single" w:sz="4" w:space="0" w:color="auto"/>
              <w:bottom w:val="single" w:sz="4" w:space="0" w:color="auto"/>
              <w:right w:val="single" w:sz="4" w:space="0" w:color="auto"/>
            </w:tcBorders>
            <w:vAlign w:val="center"/>
            <w:hideMark/>
          </w:tcPr>
          <w:p w14:paraId="2EE0FEB4" w14:textId="77777777" w:rsidR="000E5E57" w:rsidRDefault="000E5E57" w:rsidP="00DD2593">
            <w:pPr>
              <w:pStyle w:val="TAC"/>
              <w:spacing w:line="256" w:lineRule="auto"/>
              <w:jc w:val="both"/>
              <w:rPr>
                <w:ins w:id="650" w:author="RAN4#111 OPPO" w:date="2024-05-09T19:35:00Z"/>
              </w:rPr>
            </w:pPr>
            <w:ins w:id="651" w:author="RAN4#111 OPPO" w:date="2024-05-09T19:35:00Z">
              <w:r>
                <w:t>0</w:t>
              </w:r>
            </w:ins>
          </w:p>
        </w:tc>
      </w:tr>
      <w:tr w:rsidR="000E5E57" w14:paraId="3598657A" w14:textId="77777777" w:rsidTr="000E5E57">
        <w:trPr>
          <w:cantSplit/>
          <w:trHeight w:val="174"/>
          <w:ins w:id="652" w:author="RAN4#111 OPPO" w:date="2024-05-09T19:35:00Z"/>
        </w:trPr>
        <w:tc>
          <w:tcPr>
            <w:tcW w:w="3397" w:type="dxa"/>
            <w:tcBorders>
              <w:top w:val="single" w:sz="4" w:space="0" w:color="auto"/>
              <w:left w:val="single" w:sz="4" w:space="0" w:color="auto"/>
              <w:bottom w:val="single" w:sz="4" w:space="0" w:color="auto"/>
              <w:right w:val="single" w:sz="4" w:space="0" w:color="auto"/>
            </w:tcBorders>
            <w:hideMark/>
          </w:tcPr>
          <w:p w14:paraId="4A388A35" w14:textId="77777777" w:rsidR="000E5E57" w:rsidRDefault="000E5E57" w:rsidP="00DD2593">
            <w:pPr>
              <w:pStyle w:val="TAL"/>
              <w:spacing w:line="256" w:lineRule="auto"/>
              <w:jc w:val="both"/>
              <w:rPr>
                <w:ins w:id="653" w:author="RAN4#111 OPPO" w:date="2024-05-09T19:35:00Z"/>
                <w:lang w:val="en-US"/>
              </w:rPr>
            </w:pPr>
            <w:ins w:id="654" w:author="RAN4#111 OPPO" w:date="2024-05-09T19:35:00Z">
              <w:r>
                <w:rPr>
                  <w:lang w:eastAsia="ja-JP"/>
                </w:rPr>
                <w:t>EPRE ratio of PDCCH to PDCCH DMRS</w:t>
              </w:r>
            </w:ins>
          </w:p>
        </w:tc>
        <w:tc>
          <w:tcPr>
            <w:tcW w:w="993" w:type="dxa"/>
            <w:tcBorders>
              <w:left w:val="single" w:sz="4" w:space="0" w:color="auto"/>
              <w:right w:val="single" w:sz="4" w:space="0" w:color="auto"/>
            </w:tcBorders>
            <w:hideMark/>
          </w:tcPr>
          <w:p w14:paraId="761ADE7B" w14:textId="77777777" w:rsidR="000E5E57" w:rsidRDefault="000E5E57" w:rsidP="00DD2593">
            <w:pPr>
              <w:pStyle w:val="TAC"/>
              <w:spacing w:line="256" w:lineRule="auto"/>
              <w:jc w:val="both"/>
              <w:rPr>
                <w:ins w:id="655" w:author="RAN4#111 OPPO" w:date="2024-05-09T19:35:00Z"/>
              </w:rPr>
            </w:pPr>
            <w:ins w:id="656" w:author="RAN4#111 OPPO" w:date="2024-05-09T19:35:00Z">
              <w:r>
                <w:t>dB</w:t>
              </w:r>
            </w:ins>
          </w:p>
        </w:tc>
        <w:tc>
          <w:tcPr>
            <w:tcW w:w="5386" w:type="dxa"/>
            <w:gridSpan w:val="6"/>
            <w:vMerge/>
            <w:tcBorders>
              <w:top w:val="single" w:sz="4" w:space="0" w:color="auto"/>
              <w:left w:val="single" w:sz="4" w:space="0" w:color="auto"/>
              <w:bottom w:val="single" w:sz="4" w:space="0" w:color="auto"/>
              <w:right w:val="single" w:sz="4" w:space="0" w:color="auto"/>
            </w:tcBorders>
            <w:vAlign w:val="center"/>
            <w:hideMark/>
          </w:tcPr>
          <w:p w14:paraId="4F48C41D" w14:textId="77777777" w:rsidR="000E5E57" w:rsidRDefault="000E5E57" w:rsidP="00DD2593">
            <w:pPr>
              <w:spacing w:after="0" w:line="256" w:lineRule="auto"/>
              <w:jc w:val="both"/>
              <w:rPr>
                <w:ins w:id="657" w:author="RAN4#111 OPPO" w:date="2024-05-09T19:35:00Z"/>
                <w:rFonts w:ascii="Arial" w:hAnsi="Arial"/>
                <w:sz w:val="18"/>
              </w:rPr>
            </w:pPr>
          </w:p>
        </w:tc>
      </w:tr>
      <w:tr w:rsidR="000E5E57" w14:paraId="77161900" w14:textId="77777777" w:rsidTr="000E5E57">
        <w:trPr>
          <w:cantSplit/>
          <w:trHeight w:val="163"/>
          <w:ins w:id="658" w:author="RAN4#111 OPPO" w:date="2024-05-09T19:35:00Z"/>
        </w:trPr>
        <w:tc>
          <w:tcPr>
            <w:tcW w:w="3397" w:type="dxa"/>
            <w:tcBorders>
              <w:top w:val="single" w:sz="4" w:space="0" w:color="auto"/>
              <w:left w:val="single" w:sz="4" w:space="0" w:color="auto"/>
              <w:bottom w:val="single" w:sz="4" w:space="0" w:color="auto"/>
              <w:right w:val="single" w:sz="4" w:space="0" w:color="auto"/>
            </w:tcBorders>
            <w:hideMark/>
          </w:tcPr>
          <w:p w14:paraId="3279C41A" w14:textId="77777777" w:rsidR="000E5E57" w:rsidRDefault="000E5E57" w:rsidP="00DD2593">
            <w:pPr>
              <w:pStyle w:val="TAL"/>
              <w:spacing w:line="256" w:lineRule="auto"/>
              <w:jc w:val="both"/>
              <w:rPr>
                <w:ins w:id="659" w:author="RAN4#111 OPPO" w:date="2024-05-09T19:35:00Z"/>
                <w:lang w:val="en-US"/>
              </w:rPr>
            </w:pPr>
            <w:ins w:id="660" w:author="RAN4#111 OPPO" w:date="2024-05-09T19:35:00Z">
              <w:r>
                <w:rPr>
                  <w:lang w:eastAsia="ja-JP"/>
                </w:rPr>
                <w:t>EPRE ratio of PBCH DMRS to SSS</w:t>
              </w:r>
            </w:ins>
          </w:p>
        </w:tc>
        <w:tc>
          <w:tcPr>
            <w:tcW w:w="993" w:type="dxa"/>
            <w:tcBorders>
              <w:left w:val="single" w:sz="4" w:space="0" w:color="auto"/>
              <w:right w:val="single" w:sz="4" w:space="0" w:color="auto"/>
            </w:tcBorders>
            <w:hideMark/>
          </w:tcPr>
          <w:p w14:paraId="0464D791" w14:textId="77777777" w:rsidR="000E5E57" w:rsidRDefault="000E5E57" w:rsidP="00DD2593">
            <w:pPr>
              <w:pStyle w:val="TAC"/>
              <w:spacing w:line="256" w:lineRule="auto"/>
              <w:jc w:val="both"/>
              <w:rPr>
                <w:ins w:id="661" w:author="RAN4#111 OPPO" w:date="2024-05-09T19:35:00Z"/>
              </w:rPr>
            </w:pPr>
            <w:ins w:id="662" w:author="RAN4#111 OPPO" w:date="2024-05-09T19:35:00Z">
              <w:r>
                <w:t>dB</w:t>
              </w:r>
            </w:ins>
          </w:p>
        </w:tc>
        <w:tc>
          <w:tcPr>
            <w:tcW w:w="5386" w:type="dxa"/>
            <w:gridSpan w:val="6"/>
            <w:vMerge/>
            <w:tcBorders>
              <w:top w:val="single" w:sz="4" w:space="0" w:color="auto"/>
              <w:left w:val="single" w:sz="4" w:space="0" w:color="auto"/>
              <w:bottom w:val="single" w:sz="4" w:space="0" w:color="auto"/>
              <w:right w:val="single" w:sz="4" w:space="0" w:color="auto"/>
            </w:tcBorders>
            <w:vAlign w:val="center"/>
            <w:hideMark/>
          </w:tcPr>
          <w:p w14:paraId="5F666AA5" w14:textId="77777777" w:rsidR="000E5E57" w:rsidRDefault="000E5E57" w:rsidP="00DD2593">
            <w:pPr>
              <w:spacing w:after="0" w:line="256" w:lineRule="auto"/>
              <w:jc w:val="both"/>
              <w:rPr>
                <w:ins w:id="663" w:author="RAN4#111 OPPO" w:date="2024-05-09T19:35:00Z"/>
                <w:rFonts w:ascii="Arial" w:hAnsi="Arial"/>
                <w:sz w:val="18"/>
              </w:rPr>
            </w:pPr>
          </w:p>
        </w:tc>
      </w:tr>
      <w:tr w:rsidR="000E5E57" w14:paraId="17368C58" w14:textId="77777777" w:rsidTr="000E5E57">
        <w:trPr>
          <w:cantSplit/>
          <w:trHeight w:val="163"/>
          <w:ins w:id="664" w:author="RAN4#111 OPPO" w:date="2024-05-09T19:35:00Z"/>
        </w:trPr>
        <w:tc>
          <w:tcPr>
            <w:tcW w:w="3397" w:type="dxa"/>
            <w:tcBorders>
              <w:top w:val="single" w:sz="4" w:space="0" w:color="auto"/>
              <w:left w:val="single" w:sz="4" w:space="0" w:color="auto"/>
              <w:bottom w:val="single" w:sz="4" w:space="0" w:color="auto"/>
              <w:right w:val="single" w:sz="4" w:space="0" w:color="auto"/>
            </w:tcBorders>
            <w:hideMark/>
          </w:tcPr>
          <w:p w14:paraId="25CA05C5" w14:textId="77777777" w:rsidR="000E5E57" w:rsidRDefault="000E5E57" w:rsidP="00DD2593">
            <w:pPr>
              <w:pStyle w:val="TAL"/>
              <w:spacing w:line="256" w:lineRule="auto"/>
              <w:jc w:val="both"/>
              <w:rPr>
                <w:ins w:id="665" w:author="RAN4#111 OPPO" w:date="2024-05-09T19:35:00Z"/>
                <w:lang w:val="en-US"/>
              </w:rPr>
            </w:pPr>
            <w:ins w:id="666" w:author="RAN4#111 OPPO" w:date="2024-05-09T19:35:00Z">
              <w:r>
                <w:rPr>
                  <w:lang w:eastAsia="ja-JP"/>
                </w:rPr>
                <w:t>EPRE ratio of PBCH to PBCH DMRS</w:t>
              </w:r>
            </w:ins>
          </w:p>
        </w:tc>
        <w:tc>
          <w:tcPr>
            <w:tcW w:w="993" w:type="dxa"/>
            <w:tcBorders>
              <w:left w:val="single" w:sz="4" w:space="0" w:color="auto"/>
              <w:right w:val="single" w:sz="4" w:space="0" w:color="auto"/>
            </w:tcBorders>
            <w:hideMark/>
          </w:tcPr>
          <w:p w14:paraId="524C1847" w14:textId="77777777" w:rsidR="000E5E57" w:rsidRDefault="000E5E57" w:rsidP="00DD2593">
            <w:pPr>
              <w:pStyle w:val="TAC"/>
              <w:spacing w:line="256" w:lineRule="auto"/>
              <w:jc w:val="both"/>
              <w:rPr>
                <w:ins w:id="667" w:author="RAN4#111 OPPO" w:date="2024-05-09T19:35:00Z"/>
              </w:rPr>
            </w:pPr>
            <w:ins w:id="668" w:author="RAN4#111 OPPO" w:date="2024-05-09T19:35:00Z">
              <w:r>
                <w:t>dB</w:t>
              </w:r>
            </w:ins>
          </w:p>
        </w:tc>
        <w:tc>
          <w:tcPr>
            <w:tcW w:w="5386" w:type="dxa"/>
            <w:gridSpan w:val="6"/>
            <w:vMerge/>
            <w:tcBorders>
              <w:top w:val="single" w:sz="4" w:space="0" w:color="auto"/>
              <w:left w:val="single" w:sz="4" w:space="0" w:color="auto"/>
              <w:bottom w:val="single" w:sz="4" w:space="0" w:color="auto"/>
              <w:right w:val="single" w:sz="4" w:space="0" w:color="auto"/>
            </w:tcBorders>
            <w:vAlign w:val="center"/>
            <w:hideMark/>
          </w:tcPr>
          <w:p w14:paraId="246A25BD" w14:textId="77777777" w:rsidR="000E5E57" w:rsidRDefault="000E5E57" w:rsidP="00DD2593">
            <w:pPr>
              <w:spacing w:after="0" w:line="256" w:lineRule="auto"/>
              <w:jc w:val="both"/>
              <w:rPr>
                <w:ins w:id="669" w:author="RAN4#111 OPPO" w:date="2024-05-09T19:35:00Z"/>
                <w:rFonts w:ascii="Arial" w:hAnsi="Arial"/>
                <w:sz w:val="18"/>
              </w:rPr>
            </w:pPr>
          </w:p>
        </w:tc>
      </w:tr>
      <w:tr w:rsidR="000E5E57" w14:paraId="401BEAEE" w14:textId="77777777" w:rsidTr="000E5E57">
        <w:trPr>
          <w:cantSplit/>
          <w:trHeight w:val="174"/>
          <w:ins w:id="670" w:author="RAN4#111 OPPO" w:date="2024-05-09T19:35:00Z"/>
        </w:trPr>
        <w:tc>
          <w:tcPr>
            <w:tcW w:w="3397" w:type="dxa"/>
            <w:tcBorders>
              <w:top w:val="single" w:sz="4" w:space="0" w:color="auto"/>
              <w:left w:val="single" w:sz="4" w:space="0" w:color="auto"/>
              <w:bottom w:val="single" w:sz="4" w:space="0" w:color="auto"/>
              <w:right w:val="single" w:sz="4" w:space="0" w:color="auto"/>
            </w:tcBorders>
            <w:hideMark/>
          </w:tcPr>
          <w:p w14:paraId="22B2C6CA" w14:textId="77777777" w:rsidR="000E5E57" w:rsidRDefault="000E5E57" w:rsidP="00DD2593">
            <w:pPr>
              <w:pStyle w:val="TAL"/>
              <w:spacing w:line="256" w:lineRule="auto"/>
              <w:jc w:val="both"/>
              <w:rPr>
                <w:ins w:id="671" w:author="RAN4#111 OPPO" w:date="2024-05-09T19:35:00Z"/>
                <w:lang w:val="en-US"/>
              </w:rPr>
            </w:pPr>
            <w:ins w:id="672" w:author="RAN4#111 OPPO" w:date="2024-05-09T19:35:00Z">
              <w:r>
                <w:rPr>
                  <w:lang w:eastAsia="ja-JP"/>
                </w:rPr>
                <w:t>EPRE ratio of PSS to SSS</w:t>
              </w:r>
            </w:ins>
          </w:p>
        </w:tc>
        <w:tc>
          <w:tcPr>
            <w:tcW w:w="993" w:type="dxa"/>
            <w:tcBorders>
              <w:left w:val="single" w:sz="4" w:space="0" w:color="auto"/>
              <w:right w:val="single" w:sz="4" w:space="0" w:color="auto"/>
            </w:tcBorders>
            <w:hideMark/>
          </w:tcPr>
          <w:p w14:paraId="3F80FD6A" w14:textId="77777777" w:rsidR="000E5E57" w:rsidRDefault="000E5E57" w:rsidP="00DD2593">
            <w:pPr>
              <w:pStyle w:val="TAC"/>
              <w:spacing w:line="256" w:lineRule="auto"/>
              <w:jc w:val="both"/>
              <w:rPr>
                <w:ins w:id="673" w:author="RAN4#111 OPPO" w:date="2024-05-09T19:35:00Z"/>
              </w:rPr>
            </w:pPr>
            <w:ins w:id="674" w:author="RAN4#111 OPPO" w:date="2024-05-09T19:35:00Z">
              <w:r>
                <w:t>dB</w:t>
              </w:r>
            </w:ins>
          </w:p>
        </w:tc>
        <w:tc>
          <w:tcPr>
            <w:tcW w:w="5386" w:type="dxa"/>
            <w:gridSpan w:val="6"/>
            <w:vMerge/>
            <w:tcBorders>
              <w:top w:val="single" w:sz="4" w:space="0" w:color="auto"/>
              <w:left w:val="single" w:sz="4" w:space="0" w:color="auto"/>
              <w:bottom w:val="single" w:sz="4" w:space="0" w:color="auto"/>
              <w:right w:val="single" w:sz="4" w:space="0" w:color="auto"/>
            </w:tcBorders>
            <w:vAlign w:val="center"/>
            <w:hideMark/>
          </w:tcPr>
          <w:p w14:paraId="0F68BCB3" w14:textId="77777777" w:rsidR="000E5E57" w:rsidRDefault="000E5E57" w:rsidP="00DD2593">
            <w:pPr>
              <w:spacing w:after="0" w:line="256" w:lineRule="auto"/>
              <w:jc w:val="both"/>
              <w:rPr>
                <w:ins w:id="675" w:author="RAN4#111 OPPO" w:date="2024-05-09T19:35:00Z"/>
                <w:rFonts w:ascii="Arial" w:hAnsi="Arial"/>
                <w:sz w:val="18"/>
              </w:rPr>
            </w:pPr>
          </w:p>
        </w:tc>
      </w:tr>
      <w:tr w:rsidR="000E5E57" w14:paraId="2C9BC5EE" w14:textId="77777777" w:rsidTr="000E5E57">
        <w:trPr>
          <w:cantSplit/>
          <w:trHeight w:val="163"/>
          <w:ins w:id="676" w:author="RAN4#111 OPPO" w:date="2024-05-09T19:35:00Z"/>
        </w:trPr>
        <w:tc>
          <w:tcPr>
            <w:tcW w:w="3397" w:type="dxa"/>
            <w:tcBorders>
              <w:top w:val="single" w:sz="4" w:space="0" w:color="auto"/>
              <w:left w:val="single" w:sz="4" w:space="0" w:color="auto"/>
              <w:bottom w:val="single" w:sz="4" w:space="0" w:color="auto"/>
              <w:right w:val="single" w:sz="4" w:space="0" w:color="auto"/>
            </w:tcBorders>
            <w:hideMark/>
          </w:tcPr>
          <w:p w14:paraId="0A108661" w14:textId="77777777" w:rsidR="000E5E57" w:rsidRDefault="000E5E57" w:rsidP="00DD2593">
            <w:pPr>
              <w:pStyle w:val="TAL"/>
              <w:spacing w:line="256" w:lineRule="auto"/>
              <w:jc w:val="both"/>
              <w:rPr>
                <w:ins w:id="677" w:author="RAN4#111 OPPO" w:date="2024-05-09T19:35:00Z"/>
                <w:lang w:val="en-US"/>
              </w:rPr>
            </w:pPr>
            <w:ins w:id="678" w:author="RAN4#111 OPPO" w:date="2024-05-09T19:35:00Z">
              <w:r>
                <w:rPr>
                  <w:lang w:eastAsia="ja-JP"/>
                </w:rPr>
                <w:t xml:space="preserve">EPRE ratio of PDSCH DMRS to SSS </w:t>
              </w:r>
            </w:ins>
          </w:p>
        </w:tc>
        <w:tc>
          <w:tcPr>
            <w:tcW w:w="993" w:type="dxa"/>
            <w:tcBorders>
              <w:left w:val="single" w:sz="4" w:space="0" w:color="auto"/>
              <w:right w:val="single" w:sz="4" w:space="0" w:color="auto"/>
            </w:tcBorders>
            <w:hideMark/>
          </w:tcPr>
          <w:p w14:paraId="36FFE984" w14:textId="77777777" w:rsidR="000E5E57" w:rsidRDefault="000E5E57" w:rsidP="00DD2593">
            <w:pPr>
              <w:pStyle w:val="TAC"/>
              <w:spacing w:line="256" w:lineRule="auto"/>
              <w:jc w:val="both"/>
              <w:rPr>
                <w:ins w:id="679" w:author="RAN4#111 OPPO" w:date="2024-05-09T19:35:00Z"/>
              </w:rPr>
            </w:pPr>
            <w:ins w:id="680" w:author="RAN4#111 OPPO" w:date="2024-05-09T19:35:00Z">
              <w:r>
                <w:t>dB</w:t>
              </w:r>
            </w:ins>
          </w:p>
        </w:tc>
        <w:tc>
          <w:tcPr>
            <w:tcW w:w="5386" w:type="dxa"/>
            <w:gridSpan w:val="6"/>
            <w:vMerge/>
            <w:tcBorders>
              <w:top w:val="single" w:sz="4" w:space="0" w:color="auto"/>
              <w:left w:val="single" w:sz="4" w:space="0" w:color="auto"/>
              <w:bottom w:val="single" w:sz="4" w:space="0" w:color="auto"/>
              <w:right w:val="single" w:sz="4" w:space="0" w:color="auto"/>
            </w:tcBorders>
            <w:vAlign w:val="center"/>
            <w:hideMark/>
          </w:tcPr>
          <w:p w14:paraId="422F534F" w14:textId="77777777" w:rsidR="000E5E57" w:rsidRDefault="000E5E57" w:rsidP="00DD2593">
            <w:pPr>
              <w:spacing w:after="0" w:line="256" w:lineRule="auto"/>
              <w:jc w:val="both"/>
              <w:rPr>
                <w:ins w:id="681" w:author="RAN4#111 OPPO" w:date="2024-05-09T19:35:00Z"/>
                <w:rFonts w:ascii="Arial" w:hAnsi="Arial"/>
                <w:sz w:val="18"/>
              </w:rPr>
            </w:pPr>
          </w:p>
        </w:tc>
      </w:tr>
      <w:tr w:rsidR="000E5E57" w14:paraId="0C654089" w14:textId="77777777" w:rsidTr="000E5E57">
        <w:trPr>
          <w:cantSplit/>
          <w:trHeight w:val="163"/>
          <w:ins w:id="682" w:author="RAN4#111 OPPO" w:date="2024-05-09T19:35:00Z"/>
        </w:trPr>
        <w:tc>
          <w:tcPr>
            <w:tcW w:w="3397" w:type="dxa"/>
            <w:tcBorders>
              <w:top w:val="single" w:sz="4" w:space="0" w:color="auto"/>
              <w:left w:val="single" w:sz="4" w:space="0" w:color="auto"/>
              <w:bottom w:val="single" w:sz="4" w:space="0" w:color="auto"/>
              <w:right w:val="single" w:sz="4" w:space="0" w:color="auto"/>
            </w:tcBorders>
            <w:hideMark/>
          </w:tcPr>
          <w:p w14:paraId="6F051932" w14:textId="77777777" w:rsidR="000E5E57" w:rsidRDefault="000E5E57" w:rsidP="00DD2593">
            <w:pPr>
              <w:pStyle w:val="TAL"/>
              <w:spacing w:line="256" w:lineRule="auto"/>
              <w:jc w:val="both"/>
              <w:rPr>
                <w:ins w:id="683" w:author="RAN4#111 OPPO" w:date="2024-05-09T19:35:00Z"/>
                <w:lang w:val="en-US"/>
              </w:rPr>
            </w:pPr>
            <w:ins w:id="684" w:author="RAN4#111 OPPO" w:date="2024-05-09T19:35:00Z">
              <w:r>
                <w:rPr>
                  <w:lang w:eastAsia="ja-JP"/>
                </w:rPr>
                <w:t>EPRE ratio of PDSCH to PDSCH DMRS</w:t>
              </w:r>
            </w:ins>
          </w:p>
        </w:tc>
        <w:tc>
          <w:tcPr>
            <w:tcW w:w="993" w:type="dxa"/>
            <w:tcBorders>
              <w:left w:val="single" w:sz="4" w:space="0" w:color="auto"/>
              <w:right w:val="single" w:sz="4" w:space="0" w:color="auto"/>
            </w:tcBorders>
            <w:hideMark/>
          </w:tcPr>
          <w:p w14:paraId="31A475EC" w14:textId="77777777" w:rsidR="000E5E57" w:rsidRDefault="000E5E57" w:rsidP="00DD2593">
            <w:pPr>
              <w:pStyle w:val="TAC"/>
              <w:spacing w:line="256" w:lineRule="auto"/>
              <w:jc w:val="both"/>
              <w:rPr>
                <w:ins w:id="685" w:author="RAN4#111 OPPO" w:date="2024-05-09T19:35:00Z"/>
              </w:rPr>
            </w:pPr>
            <w:ins w:id="686" w:author="RAN4#111 OPPO" w:date="2024-05-09T19:35:00Z">
              <w:r>
                <w:t>dB</w:t>
              </w:r>
            </w:ins>
          </w:p>
        </w:tc>
        <w:tc>
          <w:tcPr>
            <w:tcW w:w="5386" w:type="dxa"/>
            <w:gridSpan w:val="6"/>
            <w:vMerge/>
            <w:tcBorders>
              <w:top w:val="single" w:sz="4" w:space="0" w:color="auto"/>
              <w:left w:val="single" w:sz="4" w:space="0" w:color="auto"/>
              <w:bottom w:val="single" w:sz="4" w:space="0" w:color="auto"/>
              <w:right w:val="single" w:sz="4" w:space="0" w:color="auto"/>
            </w:tcBorders>
            <w:vAlign w:val="center"/>
            <w:hideMark/>
          </w:tcPr>
          <w:p w14:paraId="4FE7D863" w14:textId="77777777" w:rsidR="000E5E57" w:rsidRDefault="000E5E57" w:rsidP="00DD2593">
            <w:pPr>
              <w:spacing w:after="0" w:line="256" w:lineRule="auto"/>
              <w:jc w:val="both"/>
              <w:rPr>
                <w:ins w:id="687" w:author="RAN4#111 OPPO" w:date="2024-05-09T19:35:00Z"/>
                <w:rFonts w:ascii="Arial" w:hAnsi="Arial"/>
                <w:sz w:val="18"/>
              </w:rPr>
            </w:pPr>
          </w:p>
        </w:tc>
      </w:tr>
      <w:tr w:rsidR="000E5E57" w14:paraId="501355D7" w14:textId="77777777" w:rsidTr="000E5E57">
        <w:trPr>
          <w:cantSplit/>
          <w:trHeight w:val="163"/>
          <w:ins w:id="688" w:author="RAN4#111 OPPO" w:date="2024-05-09T19:35:00Z"/>
        </w:trPr>
        <w:tc>
          <w:tcPr>
            <w:tcW w:w="3397" w:type="dxa"/>
            <w:tcBorders>
              <w:top w:val="single" w:sz="4" w:space="0" w:color="auto"/>
              <w:left w:val="single" w:sz="4" w:space="0" w:color="auto"/>
              <w:bottom w:val="single" w:sz="4" w:space="0" w:color="auto"/>
              <w:right w:val="single" w:sz="4" w:space="0" w:color="auto"/>
            </w:tcBorders>
            <w:hideMark/>
          </w:tcPr>
          <w:p w14:paraId="236970D5" w14:textId="77777777" w:rsidR="000E5E57" w:rsidRDefault="000E5E57" w:rsidP="00DD2593">
            <w:pPr>
              <w:pStyle w:val="TAL"/>
              <w:spacing w:line="256" w:lineRule="auto"/>
              <w:jc w:val="both"/>
              <w:rPr>
                <w:ins w:id="689" w:author="RAN4#111 OPPO" w:date="2024-05-09T19:35:00Z"/>
                <w:lang w:val="en-US"/>
              </w:rPr>
            </w:pPr>
            <w:ins w:id="690" w:author="RAN4#111 OPPO" w:date="2024-05-09T19:35:00Z">
              <w:r>
                <w:rPr>
                  <w:lang w:eastAsia="ja-JP"/>
                </w:rPr>
                <w:t>EPRE ratio of OCNG DMRS to SSS</w:t>
              </w:r>
            </w:ins>
          </w:p>
        </w:tc>
        <w:tc>
          <w:tcPr>
            <w:tcW w:w="993" w:type="dxa"/>
            <w:tcBorders>
              <w:left w:val="single" w:sz="4" w:space="0" w:color="auto"/>
              <w:right w:val="single" w:sz="4" w:space="0" w:color="auto"/>
            </w:tcBorders>
            <w:hideMark/>
          </w:tcPr>
          <w:p w14:paraId="1F1A638A" w14:textId="77777777" w:rsidR="000E5E57" w:rsidRDefault="000E5E57" w:rsidP="00DD2593">
            <w:pPr>
              <w:pStyle w:val="TAC"/>
              <w:spacing w:line="256" w:lineRule="auto"/>
              <w:jc w:val="both"/>
              <w:rPr>
                <w:ins w:id="691" w:author="RAN4#111 OPPO" w:date="2024-05-09T19:35:00Z"/>
              </w:rPr>
            </w:pPr>
            <w:ins w:id="692" w:author="RAN4#111 OPPO" w:date="2024-05-09T19:35:00Z">
              <w:r>
                <w:t>dB</w:t>
              </w:r>
            </w:ins>
          </w:p>
        </w:tc>
        <w:tc>
          <w:tcPr>
            <w:tcW w:w="5386" w:type="dxa"/>
            <w:gridSpan w:val="6"/>
            <w:vMerge/>
            <w:tcBorders>
              <w:top w:val="single" w:sz="4" w:space="0" w:color="auto"/>
              <w:left w:val="single" w:sz="4" w:space="0" w:color="auto"/>
              <w:bottom w:val="single" w:sz="4" w:space="0" w:color="auto"/>
              <w:right w:val="single" w:sz="4" w:space="0" w:color="auto"/>
            </w:tcBorders>
            <w:vAlign w:val="center"/>
            <w:hideMark/>
          </w:tcPr>
          <w:p w14:paraId="2E034FA6" w14:textId="77777777" w:rsidR="000E5E57" w:rsidRDefault="000E5E57" w:rsidP="00DD2593">
            <w:pPr>
              <w:spacing w:after="0" w:line="256" w:lineRule="auto"/>
              <w:jc w:val="both"/>
              <w:rPr>
                <w:ins w:id="693" w:author="RAN4#111 OPPO" w:date="2024-05-09T19:35:00Z"/>
                <w:rFonts w:ascii="Arial" w:hAnsi="Arial"/>
                <w:sz w:val="18"/>
              </w:rPr>
            </w:pPr>
          </w:p>
        </w:tc>
      </w:tr>
      <w:tr w:rsidR="000E5E57" w14:paraId="6369E45B" w14:textId="77777777" w:rsidTr="000E5E57">
        <w:trPr>
          <w:cantSplit/>
          <w:trHeight w:val="163"/>
          <w:ins w:id="694" w:author="RAN4#111 OPPO" w:date="2024-05-09T19:35:00Z"/>
        </w:trPr>
        <w:tc>
          <w:tcPr>
            <w:tcW w:w="3397" w:type="dxa"/>
            <w:tcBorders>
              <w:top w:val="single" w:sz="4" w:space="0" w:color="auto"/>
              <w:left w:val="single" w:sz="4" w:space="0" w:color="auto"/>
              <w:bottom w:val="single" w:sz="4" w:space="0" w:color="auto"/>
              <w:right w:val="single" w:sz="4" w:space="0" w:color="auto"/>
            </w:tcBorders>
            <w:hideMark/>
          </w:tcPr>
          <w:p w14:paraId="10D0FE56" w14:textId="77777777" w:rsidR="000E5E57" w:rsidRDefault="000E5E57" w:rsidP="00DD2593">
            <w:pPr>
              <w:pStyle w:val="TAL"/>
              <w:spacing w:line="256" w:lineRule="auto"/>
              <w:jc w:val="both"/>
              <w:rPr>
                <w:ins w:id="695" w:author="RAN4#111 OPPO" w:date="2024-05-09T19:35:00Z"/>
                <w:lang w:val="en-US"/>
              </w:rPr>
            </w:pPr>
            <w:ins w:id="696" w:author="RAN4#111 OPPO" w:date="2024-05-09T19:35:00Z">
              <w:r>
                <w:rPr>
                  <w:lang w:eastAsia="ja-JP"/>
                </w:rPr>
                <w:t>EPRE ratio of OCNG to OCNG DMRS</w:t>
              </w:r>
            </w:ins>
          </w:p>
        </w:tc>
        <w:tc>
          <w:tcPr>
            <w:tcW w:w="993" w:type="dxa"/>
            <w:tcBorders>
              <w:left w:val="single" w:sz="4" w:space="0" w:color="auto"/>
              <w:right w:val="single" w:sz="4" w:space="0" w:color="auto"/>
            </w:tcBorders>
            <w:hideMark/>
          </w:tcPr>
          <w:p w14:paraId="3CB9EBEE" w14:textId="77777777" w:rsidR="000E5E57" w:rsidRDefault="000E5E57" w:rsidP="00DD2593">
            <w:pPr>
              <w:pStyle w:val="TAC"/>
              <w:spacing w:line="256" w:lineRule="auto"/>
              <w:jc w:val="both"/>
              <w:rPr>
                <w:ins w:id="697" w:author="RAN4#111 OPPO" w:date="2024-05-09T19:35:00Z"/>
              </w:rPr>
            </w:pPr>
            <w:ins w:id="698" w:author="RAN4#111 OPPO" w:date="2024-05-09T19:35:00Z">
              <w:r>
                <w:t>dB</w:t>
              </w:r>
            </w:ins>
          </w:p>
        </w:tc>
        <w:tc>
          <w:tcPr>
            <w:tcW w:w="5386" w:type="dxa"/>
            <w:gridSpan w:val="6"/>
            <w:vMerge/>
            <w:tcBorders>
              <w:top w:val="single" w:sz="4" w:space="0" w:color="auto"/>
              <w:left w:val="single" w:sz="4" w:space="0" w:color="auto"/>
              <w:bottom w:val="single" w:sz="4" w:space="0" w:color="auto"/>
              <w:right w:val="single" w:sz="4" w:space="0" w:color="auto"/>
            </w:tcBorders>
            <w:vAlign w:val="center"/>
            <w:hideMark/>
          </w:tcPr>
          <w:p w14:paraId="72D4A925" w14:textId="77777777" w:rsidR="000E5E57" w:rsidRDefault="000E5E57" w:rsidP="00DD2593">
            <w:pPr>
              <w:spacing w:after="0" w:line="256" w:lineRule="auto"/>
              <w:jc w:val="both"/>
              <w:rPr>
                <w:ins w:id="699" w:author="RAN4#111 OPPO" w:date="2024-05-09T19:35:00Z"/>
                <w:rFonts w:ascii="Arial" w:hAnsi="Arial"/>
                <w:sz w:val="18"/>
              </w:rPr>
            </w:pPr>
          </w:p>
        </w:tc>
      </w:tr>
      <w:tr w:rsidR="000E5E57" w14:paraId="23A4AE88" w14:textId="77777777" w:rsidTr="000E5E57">
        <w:trPr>
          <w:cantSplit/>
          <w:trHeight w:val="105"/>
          <w:ins w:id="700" w:author="RAN4#111 OPPO" w:date="2024-05-09T19:35:00Z"/>
        </w:trPr>
        <w:tc>
          <w:tcPr>
            <w:tcW w:w="3397" w:type="dxa"/>
            <w:tcBorders>
              <w:top w:val="single" w:sz="4" w:space="0" w:color="auto"/>
              <w:left w:val="single" w:sz="4" w:space="0" w:color="auto"/>
              <w:bottom w:val="single" w:sz="4" w:space="0" w:color="auto"/>
              <w:right w:val="single" w:sz="4" w:space="0" w:color="auto"/>
            </w:tcBorders>
            <w:hideMark/>
          </w:tcPr>
          <w:p w14:paraId="706A50E5" w14:textId="77777777" w:rsidR="000E5E57" w:rsidRDefault="000E5E57" w:rsidP="00DD2593">
            <w:pPr>
              <w:pStyle w:val="TAL"/>
              <w:spacing w:line="256" w:lineRule="auto"/>
              <w:jc w:val="both"/>
              <w:rPr>
                <w:ins w:id="701" w:author="RAN4#111 OPPO" w:date="2024-05-09T19:35:00Z"/>
              </w:rPr>
            </w:pPr>
            <w:ins w:id="702" w:author="RAN4#111 OPPO" w:date="2024-05-09T19:35:00Z">
              <w:r>
                <w:t>SNR_CSI-RS</w:t>
              </w:r>
              <w:r>
                <w:rPr>
                  <w:rFonts w:eastAsia="?? ??"/>
                </w:rPr>
                <w:t xml:space="preserve"> of </w:t>
              </w:r>
              <w:r>
                <w:t>set q</w:t>
              </w:r>
              <w:r>
                <w:rPr>
                  <w:vertAlign w:val="subscript"/>
                </w:rPr>
                <w:t>0,0</w:t>
              </w:r>
            </w:ins>
          </w:p>
          <w:p w14:paraId="39AE593A" w14:textId="77777777" w:rsidR="000E5E57" w:rsidRDefault="000E5E57" w:rsidP="00DD2593">
            <w:pPr>
              <w:pStyle w:val="TAL"/>
              <w:spacing w:line="256" w:lineRule="auto"/>
              <w:jc w:val="both"/>
              <w:rPr>
                <w:ins w:id="703" w:author="RAN4#111 OPPO" w:date="2024-05-09T19:35:00Z"/>
                <w:noProof/>
                <w:lang w:val="it-IT"/>
              </w:rPr>
            </w:pPr>
          </w:p>
        </w:tc>
        <w:tc>
          <w:tcPr>
            <w:tcW w:w="993" w:type="dxa"/>
            <w:tcBorders>
              <w:left w:val="single" w:sz="4" w:space="0" w:color="auto"/>
              <w:right w:val="single" w:sz="4" w:space="0" w:color="auto"/>
            </w:tcBorders>
            <w:vAlign w:val="center"/>
            <w:hideMark/>
          </w:tcPr>
          <w:p w14:paraId="70A1DF9B" w14:textId="77777777" w:rsidR="000E5E57" w:rsidRDefault="000E5E57" w:rsidP="00DD2593">
            <w:pPr>
              <w:pStyle w:val="TAC"/>
              <w:spacing w:line="256" w:lineRule="auto"/>
              <w:jc w:val="both"/>
              <w:rPr>
                <w:ins w:id="704" w:author="RAN4#111 OPPO" w:date="2024-05-09T19:35:00Z"/>
              </w:rPr>
            </w:pPr>
            <w:ins w:id="705" w:author="RAN4#111 OPPO" w:date="2024-05-09T19:35:00Z">
              <w:r>
                <w:t>dB</w:t>
              </w:r>
            </w:ins>
          </w:p>
        </w:tc>
        <w:tc>
          <w:tcPr>
            <w:tcW w:w="1077" w:type="dxa"/>
            <w:tcBorders>
              <w:top w:val="single" w:sz="4" w:space="0" w:color="auto"/>
              <w:left w:val="single" w:sz="4" w:space="0" w:color="auto"/>
              <w:bottom w:val="single" w:sz="4" w:space="0" w:color="auto"/>
              <w:right w:val="single" w:sz="4" w:space="0" w:color="auto"/>
            </w:tcBorders>
            <w:hideMark/>
          </w:tcPr>
          <w:p w14:paraId="29F9B867" w14:textId="77777777" w:rsidR="000E5E57" w:rsidRDefault="000E5E57" w:rsidP="00DD2593">
            <w:pPr>
              <w:pStyle w:val="TAC"/>
              <w:spacing w:line="256" w:lineRule="auto"/>
              <w:jc w:val="both"/>
              <w:rPr>
                <w:ins w:id="706" w:author="RAN4#111 OPPO" w:date="2024-05-09T19:35:00Z"/>
                <w:noProof/>
              </w:rPr>
            </w:pPr>
            <w:ins w:id="707" w:author="RAN4#111 OPPO" w:date="2024-05-09T19:35:00Z">
              <w:r>
                <w:rPr>
                  <w:rFonts w:eastAsia="MS Mincho"/>
                </w:rPr>
                <w:t>5</w:t>
              </w:r>
            </w:ins>
          </w:p>
        </w:tc>
        <w:tc>
          <w:tcPr>
            <w:tcW w:w="1077" w:type="dxa"/>
            <w:tcBorders>
              <w:top w:val="single" w:sz="4" w:space="0" w:color="auto"/>
              <w:left w:val="single" w:sz="4" w:space="0" w:color="auto"/>
              <w:bottom w:val="single" w:sz="4" w:space="0" w:color="auto"/>
              <w:right w:val="single" w:sz="4" w:space="0" w:color="auto"/>
            </w:tcBorders>
            <w:hideMark/>
          </w:tcPr>
          <w:p w14:paraId="6C242214" w14:textId="77777777" w:rsidR="000E5E57" w:rsidRDefault="000E5E57" w:rsidP="00DD2593">
            <w:pPr>
              <w:pStyle w:val="TAC"/>
              <w:spacing w:line="256" w:lineRule="auto"/>
              <w:jc w:val="both"/>
              <w:rPr>
                <w:ins w:id="708" w:author="RAN4#111 OPPO" w:date="2024-05-09T19:35:00Z"/>
                <w:noProof/>
              </w:rPr>
            </w:pPr>
            <w:ins w:id="709" w:author="RAN4#111 OPPO" w:date="2024-05-09T19:35:00Z">
              <w:r>
                <w:rPr>
                  <w:rFonts w:eastAsia="MS Mincho"/>
                </w:rPr>
                <w:t>-3</w:t>
              </w:r>
            </w:ins>
          </w:p>
        </w:tc>
        <w:tc>
          <w:tcPr>
            <w:tcW w:w="1077" w:type="dxa"/>
            <w:gridSpan w:val="2"/>
            <w:tcBorders>
              <w:top w:val="single" w:sz="4" w:space="0" w:color="auto"/>
              <w:left w:val="single" w:sz="4" w:space="0" w:color="auto"/>
              <w:bottom w:val="single" w:sz="4" w:space="0" w:color="auto"/>
              <w:right w:val="single" w:sz="4" w:space="0" w:color="auto"/>
            </w:tcBorders>
            <w:hideMark/>
          </w:tcPr>
          <w:p w14:paraId="413C513A" w14:textId="77777777" w:rsidR="000E5E57" w:rsidRDefault="000E5E57" w:rsidP="00DD2593">
            <w:pPr>
              <w:pStyle w:val="TAC"/>
              <w:spacing w:line="256" w:lineRule="auto"/>
              <w:jc w:val="both"/>
              <w:rPr>
                <w:ins w:id="710" w:author="RAN4#111 OPPO" w:date="2024-05-09T19:35:00Z"/>
                <w:noProof/>
              </w:rPr>
            </w:pPr>
            <w:ins w:id="711" w:author="RAN4#111 OPPO" w:date="2024-05-09T19:35:00Z">
              <w:r>
                <w:rPr>
                  <w:rFonts w:eastAsia="MS Mincho"/>
                </w:rPr>
                <w:t>-12</w:t>
              </w:r>
            </w:ins>
          </w:p>
        </w:tc>
        <w:tc>
          <w:tcPr>
            <w:tcW w:w="1077" w:type="dxa"/>
            <w:tcBorders>
              <w:top w:val="single" w:sz="4" w:space="0" w:color="auto"/>
              <w:left w:val="single" w:sz="4" w:space="0" w:color="auto"/>
              <w:bottom w:val="single" w:sz="4" w:space="0" w:color="auto"/>
              <w:right w:val="single" w:sz="4" w:space="0" w:color="auto"/>
            </w:tcBorders>
            <w:hideMark/>
          </w:tcPr>
          <w:p w14:paraId="4204F091" w14:textId="77777777" w:rsidR="000E5E57" w:rsidRDefault="000E5E57" w:rsidP="00DD2593">
            <w:pPr>
              <w:pStyle w:val="TAC"/>
              <w:spacing w:line="256" w:lineRule="auto"/>
              <w:jc w:val="both"/>
              <w:rPr>
                <w:ins w:id="712" w:author="RAN4#111 OPPO" w:date="2024-05-09T19:35:00Z"/>
                <w:noProof/>
              </w:rPr>
            </w:pPr>
            <w:ins w:id="713" w:author="RAN4#111 OPPO" w:date="2024-05-09T19:35:00Z">
              <w:r>
                <w:rPr>
                  <w:rFonts w:eastAsia="MS Mincho"/>
                </w:rPr>
                <w:t>-12</w:t>
              </w:r>
            </w:ins>
          </w:p>
        </w:tc>
        <w:tc>
          <w:tcPr>
            <w:tcW w:w="1078" w:type="dxa"/>
            <w:tcBorders>
              <w:top w:val="single" w:sz="4" w:space="0" w:color="auto"/>
              <w:left w:val="single" w:sz="4" w:space="0" w:color="auto"/>
              <w:bottom w:val="single" w:sz="4" w:space="0" w:color="auto"/>
              <w:right w:val="single" w:sz="4" w:space="0" w:color="auto"/>
            </w:tcBorders>
            <w:hideMark/>
          </w:tcPr>
          <w:p w14:paraId="528DC3FD" w14:textId="77777777" w:rsidR="000E5E57" w:rsidRDefault="000E5E57" w:rsidP="00DD2593">
            <w:pPr>
              <w:pStyle w:val="TAC"/>
              <w:spacing w:line="256" w:lineRule="auto"/>
              <w:jc w:val="both"/>
              <w:rPr>
                <w:ins w:id="714" w:author="RAN4#111 OPPO" w:date="2024-05-09T19:35:00Z"/>
                <w:noProof/>
              </w:rPr>
            </w:pPr>
            <w:ins w:id="715" w:author="RAN4#111 OPPO" w:date="2024-05-09T19:35:00Z">
              <w:r>
                <w:rPr>
                  <w:rFonts w:eastAsia="MS Mincho"/>
                </w:rPr>
                <w:t>-12</w:t>
              </w:r>
            </w:ins>
          </w:p>
        </w:tc>
      </w:tr>
      <w:tr w:rsidR="000E5E57" w14:paraId="7BD07E85" w14:textId="77777777" w:rsidTr="000E5E57">
        <w:trPr>
          <w:cantSplit/>
          <w:trHeight w:val="105"/>
          <w:ins w:id="716" w:author="RAN4#111 OPPO" w:date="2024-05-09T19:35:00Z"/>
        </w:trPr>
        <w:tc>
          <w:tcPr>
            <w:tcW w:w="3397" w:type="dxa"/>
            <w:tcBorders>
              <w:top w:val="single" w:sz="4" w:space="0" w:color="auto"/>
              <w:left w:val="single" w:sz="4" w:space="0" w:color="auto"/>
              <w:bottom w:val="single" w:sz="4" w:space="0" w:color="auto"/>
              <w:right w:val="single" w:sz="4" w:space="0" w:color="auto"/>
            </w:tcBorders>
            <w:vAlign w:val="center"/>
          </w:tcPr>
          <w:p w14:paraId="7FC86747" w14:textId="77777777" w:rsidR="000E5E57" w:rsidRDefault="000E5E57" w:rsidP="00DD2593">
            <w:pPr>
              <w:pStyle w:val="TAL"/>
              <w:spacing w:line="256" w:lineRule="auto"/>
              <w:jc w:val="both"/>
              <w:rPr>
                <w:ins w:id="717" w:author="RAN4#111 OPPO" w:date="2024-05-09T19:35:00Z"/>
                <w:noProof/>
                <w:lang w:val="it-IT"/>
              </w:rPr>
            </w:pPr>
            <w:ins w:id="718" w:author="RAN4#111 OPPO" w:date="2024-05-09T19:35:00Z">
              <w:r>
                <w:t>SNR_CSI-RS of set q</w:t>
              </w:r>
              <w:r>
                <w:rPr>
                  <w:vertAlign w:val="subscript"/>
                </w:rPr>
                <w:t>0,1</w:t>
              </w:r>
            </w:ins>
          </w:p>
        </w:tc>
        <w:tc>
          <w:tcPr>
            <w:tcW w:w="993" w:type="dxa"/>
            <w:tcBorders>
              <w:left w:val="single" w:sz="4" w:space="0" w:color="auto"/>
              <w:right w:val="single" w:sz="4" w:space="0" w:color="auto"/>
            </w:tcBorders>
            <w:vAlign w:val="center"/>
          </w:tcPr>
          <w:p w14:paraId="462F00C2" w14:textId="77777777" w:rsidR="000E5E57" w:rsidRDefault="000E5E57" w:rsidP="00DD2593">
            <w:pPr>
              <w:pStyle w:val="TAC"/>
              <w:spacing w:line="256" w:lineRule="auto"/>
              <w:jc w:val="both"/>
              <w:rPr>
                <w:ins w:id="719" w:author="RAN4#111 OPPO" w:date="2024-05-09T19:35:00Z"/>
              </w:rPr>
            </w:pPr>
            <w:ins w:id="720" w:author="RAN4#111 OPPO" w:date="2024-05-09T19:35:00Z">
              <w:r>
                <w:t>dB</w:t>
              </w:r>
            </w:ins>
          </w:p>
        </w:tc>
        <w:tc>
          <w:tcPr>
            <w:tcW w:w="1077" w:type="dxa"/>
            <w:tcBorders>
              <w:top w:val="single" w:sz="4" w:space="0" w:color="auto"/>
              <w:left w:val="single" w:sz="4" w:space="0" w:color="auto"/>
              <w:bottom w:val="single" w:sz="4" w:space="0" w:color="auto"/>
              <w:right w:val="single" w:sz="4" w:space="0" w:color="auto"/>
            </w:tcBorders>
          </w:tcPr>
          <w:p w14:paraId="01DADEBD" w14:textId="77777777" w:rsidR="000E5E57" w:rsidRDefault="000E5E57" w:rsidP="00DD2593">
            <w:pPr>
              <w:pStyle w:val="TAC"/>
              <w:spacing w:line="256" w:lineRule="auto"/>
              <w:jc w:val="both"/>
              <w:rPr>
                <w:ins w:id="721" w:author="RAN4#111 OPPO" w:date="2024-05-09T19:35:00Z"/>
                <w:rFonts w:eastAsia="MS Mincho"/>
              </w:rPr>
            </w:pPr>
            <w:ins w:id="722" w:author="RAN4#111 OPPO" w:date="2024-05-09T19:35:00Z">
              <w:r>
                <w:rPr>
                  <w:rFonts w:eastAsia="MS Mincho"/>
                </w:rPr>
                <w:t>5</w:t>
              </w:r>
            </w:ins>
          </w:p>
        </w:tc>
        <w:tc>
          <w:tcPr>
            <w:tcW w:w="1077" w:type="dxa"/>
            <w:tcBorders>
              <w:top w:val="single" w:sz="4" w:space="0" w:color="auto"/>
              <w:left w:val="single" w:sz="4" w:space="0" w:color="auto"/>
              <w:bottom w:val="single" w:sz="4" w:space="0" w:color="auto"/>
              <w:right w:val="single" w:sz="4" w:space="0" w:color="auto"/>
            </w:tcBorders>
          </w:tcPr>
          <w:p w14:paraId="449FA1F2" w14:textId="77777777" w:rsidR="000E5E57" w:rsidRDefault="000E5E57" w:rsidP="00DD2593">
            <w:pPr>
              <w:pStyle w:val="TAC"/>
              <w:spacing w:line="256" w:lineRule="auto"/>
              <w:jc w:val="both"/>
              <w:rPr>
                <w:ins w:id="723" w:author="RAN4#111 OPPO" w:date="2024-05-09T19:35:00Z"/>
                <w:rFonts w:eastAsia="MS Mincho"/>
              </w:rPr>
            </w:pPr>
            <w:ins w:id="724" w:author="RAN4#111 OPPO" w:date="2024-05-09T19:35:00Z">
              <w:r>
                <w:rPr>
                  <w:rFonts w:eastAsia="MS Mincho"/>
                </w:rPr>
                <w:t>5</w:t>
              </w:r>
            </w:ins>
          </w:p>
        </w:tc>
        <w:tc>
          <w:tcPr>
            <w:tcW w:w="1077" w:type="dxa"/>
            <w:gridSpan w:val="2"/>
            <w:tcBorders>
              <w:top w:val="single" w:sz="4" w:space="0" w:color="auto"/>
              <w:left w:val="single" w:sz="4" w:space="0" w:color="auto"/>
              <w:bottom w:val="single" w:sz="4" w:space="0" w:color="auto"/>
              <w:right w:val="single" w:sz="4" w:space="0" w:color="auto"/>
            </w:tcBorders>
          </w:tcPr>
          <w:p w14:paraId="3B149DFA" w14:textId="77777777" w:rsidR="000E5E57" w:rsidRDefault="000E5E57" w:rsidP="00DD2593">
            <w:pPr>
              <w:pStyle w:val="TAC"/>
              <w:spacing w:line="256" w:lineRule="auto"/>
              <w:jc w:val="both"/>
              <w:rPr>
                <w:ins w:id="725" w:author="RAN4#111 OPPO" w:date="2024-05-09T19:35:00Z"/>
                <w:rFonts w:eastAsia="MS Mincho"/>
              </w:rPr>
            </w:pPr>
            <w:ins w:id="726" w:author="RAN4#111 OPPO" w:date="2024-05-09T19:35:00Z">
              <w:r>
                <w:rPr>
                  <w:rFonts w:eastAsia="MS Mincho"/>
                </w:rPr>
                <w:t>5</w:t>
              </w:r>
            </w:ins>
          </w:p>
        </w:tc>
        <w:tc>
          <w:tcPr>
            <w:tcW w:w="1077" w:type="dxa"/>
            <w:tcBorders>
              <w:top w:val="single" w:sz="4" w:space="0" w:color="auto"/>
              <w:left w:val="single" w:sz="4" w:space="0" w:color="auto"/>
              <w:bottom w:val="single" w:sz="4" w:space="0" w:color="auto"/>
              <w:right w:val="single" w:sz="4" w:space="0" w:color="auto"/>
            </w:tcBorders>
          </w:tcPr>
          <w:p w14:paraId="20FD613B" w14:textId="77777777" w:rsidR="000E5E57" w:rsidRDefault="000E5E57" w:rsidP="00DD2593">
            <w:pPr>
              <w:pStyle w:val="TAC"/>
              <w:spacing w:line="256" w:lineRule="auto"/>
              <w:jc w:val="both"/>
              <w:rPr>
                <w:ins w:id="727" w:author="RAN4#111 OPPO" w:date="2024-05-09T19:35:00Z"/>
                <w:rFonts w:eastAsia="MS Mincho"/>
              </w:rPr>
            </w:pPr>
            <w:ins w:id="728" w:author="RAN4#111 OPPO" w:date="2024-05-09T19:35:00Z">
              <w:r>
                <w:rPr>
                  <w:rFonts w:eastAsia="MS Mincho"/>
                </w:rPr>
                <w:t>5</w:t>
              </w:r>
            </w:ins>
          </w:p>
        </w:tc>
        <w:tc>
          <w:tcPr>
            <w:tcW w:w="1078" w:type="dxa"/>
            <w:tcBorders>
              <w:top w:val="single" w:sz="4" w:space="0" w:color="auto"/>
              <w:left w:val="single" w:sz="4" w:space="0" w:color="auto"/>
              <w:bottom w:val="single" w:sz="4" w:space="0" w:color="auto"/>
              <w:right w:val="single" w:sz="4" w:space="0" w:color="auto"/>
            </w:tcBorders>
          </w:tcPr>
          <w:p w14:paraId="3387CD01" w14:textId="77777777" w:rsidR="000E5E57" w:rsidRDefault="000E5E57" w:rsidP="00DD2593">
            <w:pPr>
              <w:pStyle w:val="TAC"/>
              <w:spacing w:line="256" w:lineRule="auto"/>
              <w:jc w:val="both"/>
              <w:rPr>
                <w:ins w:id="729" w:author="RAN4#111 OPPO" w:date="2024-05-09T19:35:00Z"/>
                <w:rFonts w:eastAsia="MS Mincho"/>
              </w:rPr>
            </w:pPr>
            <w:ins w:id="730" w:author="RAN4#111 OPPO" w:date="2024-05-09T19:35:00Z">
              <w:r>
                <w:rPr>
                  <w:rFonts w:eastAsia="MS Mincho"/>
                </w:rPr>
                <w:t>5</w:t>
              </w:r>
            </w:ins>
          </w:p>
        </w:tc>
      </w:tr>
      <w:tr w:rsidR="000E5E57" w14:paraId="2FEDA123" w14:textId="77777777" w:rsidTr="000E5E57">
        <w:trPr>
          <w:cantSplit/>
          <w:trHeight w:val="105"/>
          <w:ins w:id="731" w:author="RAN4#111 OPPO" w:date="2024-05-09T19:35:00Z"/>
        </w:trPr>
        <w:tc>
          <w:tcPr>
            <w:tcW w:w="3397" w:type="dxa"/>
            <w:tcBorders>
              <w:top w:val="single" w:sz="4" w:space="0" w:color="auto"/>
              <w:left w:val="single" w:sz="4" w:space="0" w:color="auto"/>
              <w:bottom w:val="single" w:sz="4" w:space="0" w:color="auto"/>
              <w:right w:val="single" w:sz="4" w:space="0" w:color="auto"/>
            </w:tcBorders>
            <w:vAlign w:val="center"/>
            <w:hideMark/>
          </w:tcPr>
          <w:p w14:paraId="0892A862" w14:textId="77777777" w:rsidR="000E5E57" w:rsidRDefault="000E5E57" w:rsidP="00DD2593">
            <w:pPr>
              <w:pStyle w:val="TAL"/>
              <w:spacing w:line="256" w:lineRule="auto"/>
              <w:jc w:val="both"/>
              <w:rPr>
                <w:ins w:id="732" w:author="RAN4#111 OPPO" w:date="2024-05-09T19:35:00Z"/>
              </w:rPr>
            </w:pPr>
            <w:ins w:id="733" w:author="RAN4#111 OPPO" w:date="2024-05-09T19:35:00Z">
              <w:r>
                <w:t>SNR_CSI-RS of set q</w:t>
              </w:r>
              <w:r>
                <w:rPr>
                  <w:vertAlign w:val="subscript"/>
                </w:rPr>
                <w:t>1,0</w:t>
              </w:r>
            </w:ins>
          </w:p>
          <w:p w14:paraId="7D527903" w14:textId="77777777" w:rsidR="000E5E57" w:rsidRDefault="000E5E57" w:rsidP="00DD2593">
            <w:pPr>
              <w:pStyle w:val="TAL"/>
              <w:spacing w:line="256" w:lineRule="auto"/>
              <w:jc w:val="both"/>
              <w:rPr>
                <w:ins w:id="734" w:author="RAN4#111 OPPO" w:date="2024-05-09T19:35:00Z"/>
                <w:noProof/>
                <w:lang w:val="it-IT"/>
              </w:rPr>
            </w:pPr>
          </w:p>
        </w:tc>
        <w:tc>
          <w:tcPr>
            <w:tcW w:w="993" w:type="dxa"/>
            <w:tcBorders>
              <w:left w:val="single" w:sz="4" w:space="0" w:color="auto"/>
              <w:right w:val="single" w:sz="4" w:space="0" w:color="auto"/>
            </w:tcBorders>
            <w:vAlign w:val="center"/>
            <w:hideMark/>
          </w:tcPr>
          <w:p w14:paraId="5FF957E2" w14:textId="77777777" w:rsidR="000E5E57" w:rsidRDefault="000E5E57" w:rsidP="00DD2593">
            <w:pPr>
              <w:pStyle w:val="TAC"/>
              <w:spacing w:line="256" w:lineRule="auto"/>
              <w:jc w:val="both"/>
              <w:rPr>
                <w:ins w:id="735" w:author="RAN4#111 OPPO" w:date="2024-05-09T19:35:00Z"/>
              </w:rPr>
            </w:pPr>
            <w:ins w:id="736" w:author="RAN4#111 OPPO" w:date="2024-05-09T19:35:00Z">
              <w:r>
                <w:t>dB</w:t>
              </w:r>
            </w:ins>
          </w:p>
        </w:tc>
        <w:tc>
          <w:tcPr>
            <w:tcW w:w="1077" w:type="dxa"/>
            <w:tcBorders>
              <w:top w:val="single" w:sz="4" w:space="0" w:color="auto"/>
              <w:left w:val="single" w:sz="4" w:space="0" w:color="auto"/>
              <w:bottom w:val="single" w:sz="4" w:space="0" w:color="auto"/>
              <w:right w:val="single" w:sz="4" w:space="0" w:color="auto"/>
            </w:tcBorders>
            <w:hideMark/>
          </w:tcPr>
          <w:p w14:paraId="435F38B5" w14:textId="77777777" w:rsidR="000E5E57" w:rsidRDefault="000E5E57" w:rsidP="00DD2593">
            <w:pPr>
              <w:pStyle w:val="TAC"/>
              <w:spacing w:line="256" w:lineRule="auto"/>
              <w:jc w:val="both"/>
              <w:rPr>
                <w:ins w:id="737" w:author="RAN4#111 OPPO" w:date="2024-05-09T19:35:00Z"/>
                <w:noProof/>
              </w:rPr>
            </w:pPr>
            <w:ins w:id="738" w:author="RAN4#111 OPPO" w:date="2024-05-09T19:35:00Z">
              <w:r>
                <w:t>0.2</w:t>
              </w:r>
            </w:ins>
          </w:p>
        </w:tc>
        <w:tc>
          <w:tcPr>
            <w:tcW w:w="1077" w:type="dxa"/>
            <w:tcBorders>
              <w:top w:val="single" w:sz="4" w:space="0" w:color="auto"/>
              <w:left w:val="single" w:sz="4" w:space="0" w:color="auto"/>
              <w:bottom w:val="single" w:sz="4" w:space="0" w:color="auto"/>
              <w:right w:val="single" w:sz="4" w:space="0" w:color="auto"/>
            </w:tcBorders>
            <w:hideMark/>
          </w:tcPr>
          <w:p w14:paraId="370F40CF" w14:textId="77777777" w:rsidR="000E5E57" w:rsidRDefault="000E5E57" w:rsidP="00DD2593">
            <w:pPr>
              <w:pStyle w:val="TAC"/>
              <w:spacing w:line="256" w:lineRule="auto"/>
              <w:jc w:val="both"/>
              <w:rPr>
                <w:ins w:id="739" w:author="RAN4#111 OPPO" w:date="2024-05-09T19:35:00Z"/>
                <w:rFonts w:eastAsia="MS Mincho"/>
              </w:rPr>
            </w:pPr>
            <w:ins w:id="740" w:author="RAN4#111 OPPO" w:date="2024-05-09T19:35:00Z">
              <w:r>
                <w:t>0.2</w:t>
              </w:r>
            </w:ins>
          </w:p>
        </w:tc>
        <w:tc>
          <w:tcPr>
            <w:tcW w:w="1077" w:type="dxa"/>
            <w:gridSpan w:val="2"/>
            <w:tcBorders>
              <w:top w:val="single" w:sz="4" w:space="0" w:color="auto"/>
              <w:left w:val="single" w:sz="4" w:space="0" w:color="auto"/>
              <w:bottom w:val="single" w:sz="4" w:space="0" w:color="auto"/>
              <w:right w:val="single" w:sz="4" w:space="0" w:color="auto"/>
            </w:tcBorders>
            <w:hideMark/>
          </w:tcPr>
          <w:p w14:paraId="5F3622DC" w14:textId="77777777" w:rsidR="000E5E57" w:rsidRDefault="000E5E57" w:rsidP="00DD2593">
            <w:pPr>
              <w:pStyle w:val="TAC"/>
              <w:spacing w:line="256" w:lineRule="auto"/>
              <w:jc w:val="both"/>
              <w:rPr>
                <w:ins w:id="741" w:author="RAN4#111 OPPO" w:date="2024-05-09T19:35:00Z"/>
                <w:rFonts w:eastAsia="MS Mincho"/>
              </w:rPr>
            </w:pPr>
            <w:ins w:id="742" w:author="RAN4#111 OPPO" w:date="2024-05-09T19:35:00Z">
              <w:r>
                <w:t>20.2</w:t>
              </w:r>
            </w:ins>
          </w:p>
        </w:tc>
        <w:tc>
          <w:tcPr>
            <w:tcW w:w="1077" w:type="dxa"/>
            <w:tcBorders>
              <w:top w:val="single" w:sz="4" w:space="0" w:color="auto"/>
              <w:left w:val="single" w:sz="4" w:space="0" w:color="auto"/>
              <w:bottom w:val="single" w:sz="4" w:space="0" w:color="auto"/>
              <w:right w:val="single" w:sz="4" w:space="0" w:color="auto"/>
            </w:tcBorders>
            <w:hideMark/>
          </w:tcPr>
          <w:p w14:paraId="3AE42DB6" w14:textId="77777777" w:rsidR="000E5E57" w:rsidRDefault="000E5E57" w:rsidP="00DD2593">
            <w:pPr>
              <w:pStyle w:val="TAC"/>
              <w:spacing w:line="256" w:lineRule="auto"/>
              <w:jc w:val="both"/>
              <w:rPr>
                <w:ins w:id="743" w:author="RAN4#111 OPPO" w:date="2024-05-09T19:35:00Z"/>
                <w:noProof/>
              </w:rPr>
            </w:pPr>
            <w:ins w:id="744" w:author="RAN4#111 OPPO" w:date="2024-05-09T19:35:00Z">
              <w:r>
                <w:t>20.2</w:t>
              </w:r>
            </w:ins>
          </w:p>
        </w:tc>
        <w:tc>
          <w:tcPr>
            <w:tcW w:w="1078" w:type="dxa"/>
            <w:tcBorders>
              <w:top w:val="single" w:sz="4" w:space="0" w:color="auto"/>
              <w:left w:val="single" w:sz="4" w:space="0" w:color="auto"/>
              <w:bottom w:val="single" w:sz="4" w:space="0" w:color="auto"/>
              <w:right w:val="single" w:sz="4" w:space="0" w:color="auto"/>
            </w:tcBorders>
            <w:hideMark/>
          </w:tcPr>
          <w:p w14:paraId="5EBA6626" w14:textId="77777777" w:rsidR="000E5E57" w:rsidRDefault="000E5E57" w:rsidP="00DD2593">
            <w:pPr>
              <w:pStyle w:val="TAC"/>
              <w:spacing w:line="256" w:lineRule="auto"/>
              <w:jc w:val="both"/>
              <w:rPr>
                <w:ins w:id="745" w:author="RAN4#111 OPPO" w:date="2024-05-09T19:35:00Z"/>
                <w:noProof/>
              </w:rPr>
            </w:pPr>
            <w:ins w:id="746" w:author="RAN4#111 OPPO" w:date="2024-05-09T19:35:00Z">
              <w:r>
                <w:t>20.2</w:t>
              </w:r>
            </w:ins>
          </w:p>
        </w:tc>
      </w:tr>
      <w:tr w:rsidR="000E5E57" w14:paraId="1FB240BE" w14:textId="77777777" w:rsidTr="000E5E57">
        <w:trPr>
          <w:cantSplit/>
          <w:trHeight w:val="105"/>
          <w:ins w:id="747" w:author="RAN4#111 OPPO" w:date="2024-05-09T19:35:00Z"/>
        </w:trPr>
        <w:tc>
          <w:tcPr>
            <w:tcW w:w="3397" w:type="dxa"/>
            <w:tcBorders>
              <w:top w:val="single" w:sz="4" w:space="0" w:color="auto"/>
              <w:left w:val="single" w:sz="4" w:space="0" w:color="auto"/>
              <w:bottom w:val="single" w:sz="4" w:space="0" w:color="auto"/>
              <w:right w:val="single" w:sz="4" w:space="0" w:color="auto"/>
            </w:tcBorders>
            <w:vAlign w:val="center"/>
            <w:hideMark/>
          </w:tcPr>
          <w:p w14:paraId="4A4B93AE" w14:textId="77777777" w:rsidR="000E5E57" w:rsidRDefault="000E5E57" w:rsidP="00DD2593">
            <w:pPr>
              <w:pStyle w:val="TAL"/>
              <w:spacing w:line="256" w:lineRule="auto"/>
              <w:jc w:val="both"/>
              <w:rPr>
                <w:ins w:id="748" w:author="RAN4#111 OPPO" w:date="2024-05-09T19:35:00Z"/>
              </w:rPr>
            </w:pPr>
            <w:ins w:id="749" w:author="RAN4#111 OPPO" w:date="2024-05-09T19:35:00Z">
              <w:r>
                <w:t>CSI-RS_RP of set q</w:t>
              </w:r>
              <w:r>
                <w:rPr>
                  <w:vertAlign w:val="subscript"/>
                </w:rPr>
                <w:t>1,0</w:t>
              </w:r>
            </w:ins>
          </w:p>
          <w:p w14:paraId="506D5D7E" w14:textId="77777777" w:rsidR="000E5E57" w:rsidRDefault="000E5E57" w:rsidP="00DD2593">
            <w:pPr>
              <w:pStyle w:val="TAL"/>
              <w:spacing w:line="256" w:lineRule="auto"/>
              <w:jc w:val="both"/>
              <w:rPr>
                <w:ins w:id="750" w:author="RAN4#111 OPPO" w:date="2024-05-09T19:35:00Z"/>
                <w:noProof/>
                <w:lang w:val="it-IT"/>
              </w:rPr>
            </w:pPr>
          </w:p>
        </w:tc>
        <w:tc>
          <w:tcPr>
            <w:tcW w:w="993" w:type="dxa"/>
            <w:tcBorders>
              <w:left w:val="single" w:sz="4" w:space="0" w:color="auto"/>
              <w:right w:val="single" w:sz="4" w:space="0" w:color="auto"/>
            </w:tcBorders>
            <w:vAlign w:val="center"/>
            <w:hideMark/>
          </w:tcPr>
          <w:p w14:paraId="0EA8781A" w14:textId="77777777" w:rsidR="000E5E57" w:rsidRDefault="000E5E57" w:rsidP="00DD2593">
            <w:pPr>
              <w:pStyle w:val="TAC"/>
              <w:spacing w:line="256" w:lineRule="auto"/>
              <w:jc w:val="both"/>
              <w:rPr>
                <w:ins w:id="751" w:author="RAN4#111 OPPO" w:date="2024-05-09T19:35:00Z"/>
              </w:rPr>
            </w:pPr>
            <w:ins w:id="752" w:author="RAN4#111 OPPO" w:date="2024-05-09T19:35:00Z">
              <w:r>
                <w:t>dBm/</w:t>
              </w:r>
            </w:ins>
          </w:p>
          <w:p w14:paraId="7014424D" w14:textId="77777777" w:rsidR="000E5E57" w:rsidRDefault="000E5E57" w:rsidP="00DD2593">
            <w:pPr>
              <w:pStyle w:val="TAC"/>
              <w:spacing w:line="256" w:lineRule="auto"/>
              <w:jc w:val="both"/>
              <w:rPr>
                <w:ins w:id="753" w:author="RAN4#111 OPPO" w:date="2024-05-09T19:35:00Z"/>
              </w:rPr>
            </w:pPr>
            <w:ins w:id="754" w:author="RAN4#111 OPPO" w:date="2024-05-09T19:35:00Z">
              <w:r>
                <w:t>SCS kHz</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9B128F4" w14:textId="77777777" w:rsidR="000E5E57" w:rsidRDefault="000E5E57" w:rsidP="00DD2593">
            <w:pPr>
              <w:pStyle w:val="TAC"/>
              <w:spacing w:line="256" w:lineRule="auto"/>
              <w:jc w:val="both"/>
              <w:rPr>
                <w:ins w:id="755" w:author="RAN4#111 OPPO" w:date="2024-05-09T19:35:00Z"/>
                <w:rFonts w:eastAsia="MS Mincho"/>
              </w:rPr>
            </w:pPr>
            <w:ins w:id="756" w:author="RAN4#111 OPPO" w:date="2024-05-09T19:35:00Z">
              <w:r>
                <w:t>-104.5</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2C7CFEFF" w14:textId="77777777" w:rsidR="000E5E57" w:rsidRDefault="000E5E57" w:rsidP="00DD2593">
            <w:pPr>
              <w:pStyle w:val="TAC"/>
              <w:spacing w:line="256" w:lineRule="auto"/>
              <w:jc w:val="both"/>
              <w:rPr>
                <w:ins w:id="757" w:author="RAN4#111 OPPO" w:date="2024-05-09T19:35:00Z"/>
                <w:rFonts w:eastAsia="MS Mincho"/>
              </w:rPr>
            </w:pPr>
            <w:ins w:id="758" w:author="RAN4#111 OPPO" w:date="2024-05-09T19:35:00Z">
              <w:r>
                <w:t>-104.5</w:t>
              </w:r>
            </w:ins>
          </w:p>
        </w:tc>
        <w:tc>
          <w:tcPr>
            <w:tcW w:w="1077" w:type="dxa"/>
            <w:gridSpan w:val="2"/>
            <w:tcBorders>
              <w:top w:val="single" w:sz="4" w:space="0" w:color="auto"/>
              <w:left w:val="single" w:sz="4" w:space="0" w:color="auto"/>
              <w:bottom w:val="single" w:sz="4" w:space="0" w:color="auto"/>
              <w:right w:val="single" w:sz="4" w:space="0" w:color="auto"/>
            </w:tcBorders>
            <w:vAlign w:val="center"/>
            <w:hideMark/>
          </w:tcPr>
          <w:p w14:paraId="524F34C2" w14:textId="77777777" w:rsidR="000E5E57" w:rsidRDefault="000E5E57" w:rsidP="00DD2593">
            <w:pPr>
              <w:pStyle w:val="TAC"/>
              <w:spacing w:line="256" w:lineRule="auto"/>
              <w:jc w:val="both"/>
              <w:rPr>
                <w:ins w:id="759" w:author="RAN4#111 OPPO" w:date="2024-05-09T19:35:00Z"/>
                <w:rFonts w:eastAsia="MS Mincho"/>
              </w:rPr>
            </w:pPr>
            <w:ins w:id="760" w:author="RAN4#111 OPPO" w:date="2024-05-09T19:35:00Z">
              <w:r>
                <w:t>-84.5</w:t>
              </w:r>
            </w:ins>
          </w:p>
        </w:tc>
        <w:tc>
          <w:tcPr>
            <w:tcW w:w="1077" w:type="dxa"/>
            <w:tcBorders>
              <w:top w:val="single" w:sz="4" w:space="0" w:color="auto"/>
              <w:left w:val="single" w:sz="4" w:space="0" w:color="auto"/>
              <w:bottom w:val="single" w:sz="4" w:space="0" w:color="auto"/>
              <w:right w:val="single" w:sz="4" w:space="0" w:color="auto"/>
            </w:tcBorders>
            <w:vAlign w:val="center"/>
            <w:hideMark/>
          </w:tcPr>
          <w:p w14:paraId="43A7D230" w14:textId="77777777" w:rsidR="000E5E57" w:rsidRDefault="000E5E57" w:rsidP="00DD2593">
            <w:pPr>
              <w:pStyle w:val="TAC"/>
              <w:spacing w:line="256" w:lineRule="auto"/>
              <w:jc w:val="both"/>
              <w:rPr>
                <w:ins w:id="761" w:author="RAN4#111 OPPO" w:date="2024-05-09T19:35:00Z"/>
                <w:rFonts w:eastAsia="MS Mincho"/>
              </w:rPr>
            </w:pPr>
            <w:ins w:id="762" w:author="RAN4#111 OPPO" w:date="2024-05-09T19:35:00Z">
              <w:r>
                <w:t>-84.5</w:t>
              </w:r>
            </w:ins>
          </w:p>
        </w:tc>
        <w:tc>
          <w:tcPr>
            <w:tcW w:w="1078" w:type="dxa"/>
            <w:tcBorders>
              <w:top w:val="single" w:sz="4" w:space="0" w:color="auto"/>
              <w:left w:val="single" w:sz="4" w:space="0" w:color="auto"/>
              <w:bottom w:val="single" w:sz="4" w:space="0" w:color="auto"/>
              <w:right w:val="single" w:sz="4" w:space="0" w:color="auto"/>
            </w:tcBorders>
            <w:vAlign w:val="center"/>
            <w:hideMark/>
          </w:tcPr>
          <w:p w14:paraId="183761DE" w14:textId="77777777" w:rsidR="000E5E57" w:rsidRDefault="000E5E57" w:rsidP="00DD2593">
            <w:pPr>
              <w:pStyle w:val="TAC"/>
              <w:spacing w:line="256" w:lineRule="auto"/>
              <w:jc w:val="both"/>
              <w:rPr>
                <w:ins w:id="763" w:author="RAN4#111 OPPO" w:date="2024-05-09T19:35:00Z"/>
                <w:rFonts w:eastAsia="MS Mincho"/>
              </w:rPr>
            </w:pPr>
            <w:ins w:id="764" w:author="RAN4#111 OPPO" w:date="2024-05-09T19:35:00Z">
              <w:r>
                <w:t>-84.5</w:t>
              </w:r>
            </w:ins>
          </w:p>
        </w:tc>
      </w:tr>
      <w:tr w:rsidR="000E5E57" w14:paraId="2E9A5021" w14:textId="77777777" w:rsidTr="000E5E57">
        <w:trPr>
          <w:cantSplit/>
          <w:trHeight w:val="122"/>
          <w:ins w:id="765" w:author="RAN4#111 OPPO" w:date="2024-05-09T19:35:00Z"/>
        </w:trPr>
        <w:tc>
          <w:tcPr>
            <w:tcW w:w="3397" w:type="dxa"/>
            <w:tcBorders>
              <w:top w:val="single" w:sz="4" w:space="0" w:color="auto"/>
              <w:left w:val="single" w:sz="4" w:space="0" w:color="auto"/>
              <w:bottom w:val="single" w:sz="4" w:space="0" w:color="auto"/>
              <w:right w:val="single" w:sz="4" w:space="0" w:color="auto"/>
            </w:tcBorders>
            <w:vAlign w:val="center"/>
            <w:hideMark/>
          </w:tcPr>
          <w:p w14:paraId="146A6A41" w14:textId="77777777" w:rsidR="000E5E57" w:rsidRDefault="000E5E57" w:rsidP="00DD2593">
            <w:pPr>
              <w:pStyle w:val="TAL"/>
              <w:spacing w:line="256" w:lineRule="auto"/>
              <w:jc w:val="both"/>
              <w:rPr>
                <w:ins w:id="766" w:author="RAN4#111 OPPO" w:date="2024-05-09T19:35:00Z"/>
              </w:rPr>
            </w:pPr>
            <w:proofErr w:type="spellStart"/>
            <w:ins w:id="767" w:author="RAN4#111 OPPO" w:date="2024-05-09T19:35:00Z">
              <w:r>
                <w:t>N</w:t>
              </w:r>
              <w:r w:rsidRPr="0059749D">
                <w:rPr>
                  <w:vertAlign w:val="subscript"/>
                </w:rPr>
                <w:t>oc</w:t>
              </w:r>
              <w:proofErr w:type="spellEnd"/>
            </w:ins>
          </w:p>
          <w:p w14:paraId="517B000D" w14:textId="77777777" w:rsidR="000E5E57" w:rsidRDefault="000E5E57" w:rsidP="00DD2593">
            <w:pPr>
              <w:pStyle w:val="TAL"/>
              <w:spacing w:line="256" w:lineRule="auto"/>
              <w:jc w:val="both"/>
              <w:rPr>
                <w:ins w:id="768" w:author="RAN4#111 OPPO" w:date="2024-05-09T19:35:00Z"/>
                <w:noProof/>
                <w:lang w:val="it-IT"/>
              </w:rPr>
            </w:pPr>
          </w:p>
        </w:tc>
        <w:tc>
          <w:tcPr>
            <w:tcW w:w="993" w:type="dxa"/>
            <w:tcBorders>
              <w:left w:val="single" w:sz="4" w:space="0" w:color="auto"/>
              <w:right w:val="single" w:sz="4" w:space="0" w:color="auto"/>
            </w:tcBorders>
            <w:hideMark/>
          </w:tcPr>
          <w:p w14:paraId="76BDD4A7" w14:textId="77777777" w:rsidR="000E5E57" w:rsidRDefault="000E5E57" w:rsidP="00DD2593">
            <w:pPr>
              <w:pStyle w:val="TAC"/>
              <w:spacing w:line="256" w:lineRule="auto"/>
              <w:jc w:val="both"/>
              <w:rPr>
                <w:ins w:id="769" w:author="RAN4#111 OPPO" w:date="2024-05-09T19:35:00Z"/>
              </w:rPr>
            </w:pPr>
            <w:ins w:id="770" w:author="RAN4#111 OPPO" w:date="2024-05-09T19:35:00Z">
              <w:r w:rsidRPr="003D1FB3">
                <w:t>dBm/</w:t>
              </w:r>
              <w:r>
                <w:t>120</w:t>
              </w:r>
              <w:r w:rsidRPr="003D1FB3">
                <w:t xml:space="preserve"> kHz</w:t>
              </w:r>
            </w:ins>
          </w:p>
        </w:tc>
        <w:tc>
          <w:tcPr>
            <w:tcW w:w="5386" w:type="dxa"/>
            <w:gridSpan w:val="6"/>
            <w:tcBorders>
              <w:top w:val="single" w:sz="4" w:space="0" w:color="auto"/>
              <w:left w:val="single" w:sz="4" w:space="0" w:color="auto"/>
              <w:bottom w:val="single" w:sz="4" w:space="0" w:color="auto"/>
              <w:right w:val="single" w:sz="4" w:space="0" w:color="auto"/>
            </w:tcBorders>
            <w:hideMark/>
          </w:tcPr>
          <w:p w14:paraId="26052648" w14:textId="77777777" w:rsidR="000E5E57" w:rsidRDefault="000E5E57" w:rsidP="00DD2593">
            <w:pPr>
              <w:pStyle w:val="TAC"/>
              <w:spacing w:line="256" w:lineRule="auto"/>
              <w:jc w:val="both"/>
              <w:rPr>
                <w:ins w:id="771" w:author="RAN4#111 OPPO" w:date="2024-05-09T19:35:00Z"/>
              </w:rPr>
            </w:pPr>
            <w:ins w:id="772" w:author="RAN4#111 OPPO" w:date="2024-05-09T19:35:00Z">
              <w:r>
                <w:t>-104.7</w:t>
              </w:r>
            </w:ins>
          </w:p>
        </w:tc>
      </w:tr>
      <w:tr w:rsidR="000E5E57" w14:paraId="42190A42" w14:textId="77777777" w:rsidTr="000E5E57">
        <w:trPr>
          <w:cantSplit/>
          <w:trHeight w:val="199"/>
          <w:ins w:id="773" w:author="RAN4#111 OPPO" w:date="2024-05-09T19:35:00Z"/>
        </w:trPr>
        <w:tc>
          <w:tcPr>
            <w:tcW w:w="3397" w:type="dxa"/>
            <w:tcBorders>
              <w:top w:val="single" w:sz="4" w:space="0" w:color="auto"/>
              <w:left w:val="single" w:sz="4" w:space="0" w:color="auto"/>
              <w:bottom w:val="single" w:sz="4" w:space="0" w:color="auto"/>
              <w:right w:val="single" w:sz="4" w:space="0" w:color="auto"/>
            </w:tcBorders>
            <w:hideMark/>
          </w:tcPr>
          <w:p w14:paraId="7100CFC3" w14:textId="77777777" w:rsidR="000E5E57" w:rsidRDefault="000E5E57" w:rsidP="00DD2593">
            <w:pPr>
              <w:pStyle w:val="TAL"/>
              <w:spacing w:line="256" w:lineRule="auto"/>
              <w:jc w:val="both"/>
              <w:rPr>
                <w:ins w:id="774" w:author="RAN4#111 OPPO" w:date="2024-05-09T19:35:00Z"/>
              </w:rPr>
            </w:pPr>
            <w:ins w:id="775" w:author="RAN4#111 OPPO" w:date="2024-05-09T19:35:00Z">
              <w:r>
                <w:rPr>
                  <w:rFonts w:eastAsia="?? ??"/>
                </w:rPr>
                <w:t>Propagation condition</w:t>
              </w:r>
            </w:ins>
          </w:p>
        </w:tc>
        <w:tc>
          <w:tcPr>
            <w:tcW w:w="993" w:type="dxa"/>
            <w:tcBorders>
              <w:left w:val="single" w:sz="4" w:space="0" w:color="auto"/>
              <w:bottom w:val="single" w:sz="4" w:space="0" w:color="auto"/>
              <w:right w:val="single" w:sz="4" w:space="0" w:color="auto"/>
            </w:tcBorders>
          </w:tcPr>
          <w:p w14:paraId="472F5A82" w14:textId="77777777" w:rsidR="000E5E57" w:rsidRDefault="000E5E57" w:rsidP="00DD2593">
            <w:pPr>
              <w:pStyle w:val="TAC"/>
              <w:spacing w:line="256" w:lineRule="auto"/>
              <w:jc w:val="both"/>
              <w:rPr>
                <w:ins w:id="776" w:author="RAN4#111 OPPO" w:date="2024-05-09T19:35:00Z"/>
              </w:rPr>
            </w:pPr>
          </w:p>
        </w:tc>
        <w:tc>
          <w:tcPr>
            <w:tcW w:w="5386" w:type="dxa"/>
            <w:gridSpan w:val="6"/>
            <w:tcBorders>
              <w:top w:val="single" w:sz="4" w:space="0" w:color="auto"/>
              <w:left w:val="single" w:sz="4" w:space="0" w:color="auto"/>
              <w:bottom w:val="single" w:sz="4" w:space="0" w:color="auto"/>
              <w:right w:val="single" w:sz="4" w:space="0" w:color="auto"/>
            </w:tcBorders>
            <w:hideMark/>
          </w:tcPr>
          <w:p w14:paraId="43AF95F7" w14:textId="77777777" w:rsidR="000E5E57" w:rsidRDefault="000E5E57" w:rsidP="00DD2593">
            <w:pPr>
              <w:pStyle w:val="TAC"/>
              <w:spacing w:line="256" w:lineRule="auto"/>
              <w:jc w:val="both"/>
              <w:rPr>
                <w:ins w:id="777" w:author="RAN4#111 OPPO" w:date="2024-05-09T19:35:00Z"/>
                <w:rFonts w:eastAsia="MS Mincho"/>
              </w:rPr>
            </w:pPr>
            <w:ins w:id="778" w:author="RAN4#111 OPPO" w:date="2024-05-09T19:35:00Z">
              <w:r>
                <w:rPr>
                  <w:rFonts w:eastAsia="MS Mincho"/>
                </w:rPr>
                <w:t>TDL-A 30ns 75Hz</w:t>
              </w:r>
            </w:ins>
          </w:p>
        </w:tc>
      </w:tr>
      <w:tr w:rsidR="00E074EB" w14:paraId="196162DB" w14:textId="77777777" w:rsidTr="000E5E57">
        <w:trPr>
          <w:cantSplit/>
          <w:trHeight w:val="270"/>
          <w:ins w:id="779" w:author="RAN4#111 OPPO" w:date="2024-05-09T19:35:00Z"/>
        </w:trPr>
        <w:tc>
          <w:tcPr>
            <w:tcW w:w="9776" w:type="dxa"/>
            <w:gridSpan w:val="8"/>
            <w:tcBorders>
              <w:top w:val="single" w:sz="4" w:space="0" w:color="auto"/>
              <w:left w:val="single" w:sz="4" w:space="0" w:color="auto"/>
              <w:bottom w:val="single" w:sz="4" w:space="0" w:color="auto"/>
              <w:right w:val="single" w:sz="4" w:space="0" w:color="auto"/>
            </w:tcBorders>
            <w:hideMark/>
          </w:tcPr>
          <w:p w14:paraId="55AB6489" w14:textId="77777777" w:rsidR="00E074EB" w:rsidRDefault="00E074EB" w:rsidP="00DD2593">
            <w:pPr>
              <w:pStyle w:val="TAN"/>
              <w:spacing w:line="256" w:lineRule="auto"/>
              <w:jc w:val="both"/>
              <w:rPr>
                <w:ins w:id="780" w:author="RAN4#111 OPPO" w:date="2024-05-09T19:35:00Z"/>
              </w:rPr>
            </w:pPr>
            <w:ins w:id="781" w:author="RAN4#111 OPPO" w:date="2024-05-09T19:35:00Z">
              <w:r>
                <w:t>Note 1:</w:t>
              </w:r>
              <w:r>
                <w:tab/>
                <w:t>OCNG shall be used such that the resources in Cell 1 are fully allocated and a constant total transmitted power spectral density is achieved for all OFDM symbols.</w:t>
              </w:r>
            </w:ins>
          </w:p>
          <w:p w14:paraId="2B3CBE74" w14:textId="77777777" w:rsidR="00E074EB" w:rsidRDefault="00E074EB" w:rsidP="00DD2593">
            <w:pPr>
              <w:pStyle w:val="TAN"/>
              <w:spacing w:line="256" w:lineRule="auto"/>
              <w:jc w:val="both"/>
              <w:rPr>
                <w:ins w:id="782" w:author="RAN4#111 OPPO" w:date="2024-05-09T19:35:00Z"/>
              </w:rPr>
            </w:pPr>
            <w:ins w:id="783" w:author="RAN4#111 OPPO" w:date="2024-05-09T19:35:00Z">
              <w:r>
                <w:t>Note 2:</w:t>
              </w:r>
              <w:r>
                <w:tab/>
                <w:t>The uplink resources for CSI reporting are assigned to the UE prior to the start of time period T1.</w:t>
              </w:r>
            </w:ins>
          </w:p>
          <w:p w14:paraId="54632415" w14:textId="77777777" w:rsidR="00E074EB" w:rsidRDefault="00E074EB" w:rsidP="00DD2593">
            <w:pPr>
              <w:pStyle w:val="TAN"/>
              <w:spacing w:line="256" w:lineRule="auto"/>
              <w:jc w:val="both"/>
              <w:rPr>
                <w:ins w:id="784" w:author="RAN4#111 OPPO" w:date="2024-05-09T19:35:00Z"/>
              </w:rPr>
            </w:pPr>
            <w:ins w:id="785" w:author="RAN4#111 OPPO" w:date="2024-05-09T19:35:00Z">
              <w:r>
                <w:t>Note 3:</w:t>
              </w:r>
              <w:r>
                <w:tab/>
                <w:t>NZP CSI-RS resource set configuration for CSI reporting are assigned to the UE prior to the start of time period T1.</w:t>
              </w:r>
            </w:ins>
          </w:p>
          <w:p w14:paraId="7A6C1F74" w14:textId="77777777" w:rsidR="00E074EB" w:rsidRDefault="00E074EB" w:rsidP="00DD2593">
            <w:pPr>
              <w:pStyle w:val="TAN"/>
              <w:spacing w:line="256" w:lineRule="auto"/>
              <w:jc w:val="both"/>
              <w:rPr>
                <w:ins w:id="786" w:author="RAN4#111 OPPO" w:date="2024-05-09T19:35:00Z"/>
              </w:rPr>
            </w:pPr>
            <w:ins w:id="787" w:author="RAN4#111 OPPO" w:date="2024-05-09T19:35:00Z">
              <w:r>
                <w:t>Note 4:</w:t>
              </w:r>
              <w:r>
                <w:tab/>
                <w:t>Void</w:t>
              </w:r>
            </w:ins>
          </w:p>
          <w:p w14:paraId="20FF9F93" w14:textId="77777777" w:rsidR="00E074EB" w:rsidRDefault="00E074EB" w:rsidP="00DD2593">
            <w:pPr>
              <w:pStyle w:val="TAN"/>
              <w:spacing w:line="256" w:lineRule="auto"/>
              <w:jc w:val="both"/>
              <w:rPr>
                <w:ins w:id="788" w:author="RAN4#111 OPPO" w:date="2024-05-09T19:35:00Z"/>
              </w:rPr>
            </w:pPr>
            <w:ins w:id="789" w:author="RAN4#111 OPPO" w:date="2024-05-09T19:35:00Z">
              <w:r>
                <w:t>Note 5:</w:t>
              </w:r>
              <w:r>
                <w:tab/>
                <w:t>The timers and layer 3 filtering related parameters are configured prior to the start of time period T1.</w:t>
              </w:r>
            </w:ins>
          </w:p>
          <w:p w14:paraId="09999CC1" w14:textId="77777777" w:rsidR="00E074EB" w:rsidRDefault="00E074EB" w:rsidP="00DD2593">
            <w:pPr>
              <w:pStyle w:val="TAN"/>
              <w:spacing w:line="256" w:lineRule="auto"/>
              <w:jc w:val="both"/>
              <w:rPr>
                <w:ins w:id="790" w:author="RAN4#111 OPPO" w:date="2024-05-09T19:35:00Z"/>
              </w:rPr>
            </w:pPr>
            <w:ins w:id="791" w:author="RAN4#111 OPPO" w:date="2024-05-09T19:35:00Z">
              <w:r>
                <w:t>Note 6:</w:t>
              </w:r>
              <w:r>
                <w:tab/>
                <w:t>The signal contains PDCCH for UEs other than the device under test as part of OCNG.</w:t>
              </w:r>
            </w:ins>
          </w:p>
          <w:p w14:paraId="651F3D20" w14:textId="77777777" w:rsidR="00E074EB" w:rsidRDefault="00E074EB" w:rsidP="00DD2593">
            <w:pPr>
              <w:keepNext/>
              <w:keepLines/>
              <w:spacing w:after="0" w:line="256" w:lineRule="auto"/>
              <w:ind w:left="851" w:hanging="851"/>
              <w:jc w:val="both"/>
              <w:rPr>
                <w:ins w:id="792" w:author="RAN4#111 OPPO" w:date="2024-05-09T19:35:00Z"/>
                <w:rFonts w:ascii="Arial" w:hAnsi="Arial"/>
                <w:sz w:val="18"/>
              </w:rPr>
            </w:pPr>
            <w:ins w:id="793" w:author="RAN4#111 OPPO" w:date="2024-05-09T19:35:00Z">
              <w:r>
                <w:rPr>
                  <w:rFonts w:ascii="Arial" w:hAnsi="Arial"/>
                  <w:sz w:val="18"/>
                </w:rPr>
                <w:t>Note 7:</w:t>
              </w:r>
              <w:r>
                <w:rPr>
                  <w:rFonts w:ascii="Arial" w:hAnsi="Arial"/>
                  <w:sz w:val="18"/>
                </w:rPr>
                <w:tab/>
                <w:t>SNR levels correspond to the signal to noise ratio over the REs carrying CSI-RS.</w:t>
              </w:r>
            </w:ins>
          </w:p>
          <w:p w14:paraId="7A78EA7C" w14:textId="77777777" w:rsidR="00E074EB" w:rsidRDefault="00E074EB" w:rsidP="00DD2593">
            <w:pPr>
              <w:pStyle w:val="TAN"/>
              <w:spacing w:line="256" w:lineRule="auto"/>
              <w:jc w:val="both"/>
              <w:rPr>
                <w:ins w:id="794" w:author="RAN4#111 OPPO" w:date="2024-05-09T19:35:00Z"/>
              </w:rPr>
            </w:pPr>
            <w:ins w:id="795" w:author="RAN4#111 OPPO" w:date="2024-05-09T19:35:00Z">
              <w:r>
                <w:t>Note 8:</w:t>
              </w:r>
              <w:r>
                <w:tab/>
                <w:t xml:space="preserve">The SNR in time periods T1, T2, T3, T4 and T5 is denoted as SNR1, SNR2 and SNR3 respectively in figure </w:t>
              </w:r>
              <w:r>
                <w:rPr>
                  <w:lang w:val="en-US"/>
                </w:rPr>
                <w:t>A.7.5.5.7.1-1</w:t>
              </w:r>
              <w:r>
                <w:t>.</w:t>
              </w:r>
            </w:ins>
          </w:p>
          <w:p w14:paraId="0BC88C8A" w14:textId="77777777" w:rsidR="00E074EB" w:rsidRDefault="00E074EB" w:rsidP="00DD2593">
            <w:pPr>
              <w:pStyle w:val="TAN"/>
              <w:spacing w:line="256" w:lineRule="auto"/>
              <w:jc w:val="both"/>
              <w:rPr>
                <w:ins w:id="796" w:author="RAN4#111 OPPO" w:date="2024-05-09T19:35:00Z"/>
              </w:rPr>
            </w:pPr>
            <w:ins w:id="797" w:author="RAN4#111 OPPO" w:date="2024-05-09T19:35:00Z">
              <w:r>
                <w:t>Note 9:</w:t>
              </w:r>
              <w:r>
                <w:rPr>
                  <w:rFonts w:eastAsia="MS Mincho"/>
                  <w:snapToGrid w:val="0"/>
                </w:rPr>
                <w:tab/>
              </w:r>
              <w:r>
                <w:t>The SNR values are specified for testing a UE which supports 2RX on at least one band. For testing of a UE which supports 4RX on all bands, the SNR during T3 is modified as specified in clause A.3.6.</w:t>
              </w:r>
            </w:ins>
          </w:p>
          <w:p w14:paraId="27C4366B" w14:textId="77777777" w:rsidR="00E074EB" w:rsidRDefault="00E074EB" w:rsidP="00DD2593">
            <w:pPr>
              <w:pStyle w:val="TAN"/>
              <w:spacing w:line="256" w:lineRule="auto"/>
              <w:jc w:val="both"/>
              <w:rPr>
                <w:ins w:id="798" w:author="RAN4#111 OPPO" w:date="2024-05-09T19:35:00Z"/>
                <w:rFonts w:eastAsia="MS Mincho"/>
                <w:snapToGrid w:val="0"/>
              </w:rPr>
            </w:pPr>
            <w:ins w:id="799" w:author="RAN4#111 OPPO" w:date="2024-05-09T19:35:00Z">
              <w:r>
                <w:t>Note 10:</w:t>
              </w:r>
              <w:r>
                <w:rPr>
                  <w:rFonts w:eastAsia="MS Mincho"/>
                  <w:snapToGrid w:val="0"/>
                </w:rPr>
                <w:t xml:space="preserve"> </w:t>
              </w:r>
              <w:r>
                <w:rPr>
                  <w:rFonts w:eastAsia="MS Mincho"/>
                  <w:snapToGrid w:val="0"/>
                </w:rPr>
                <w:tab/>
                <w:t>Information about types of UE beam is given in B.2.1.3 and does not limit UE implementation or test system implementation.</w:t>
              </w:r>
            </w:ins>
          </w:p>
          <w:p w14:paraId="2D6867C3" w14:textId="436C1FFF" w:rsidR="00E074EB" w:rsidRDefault="00E074EB" w:rsidP="00DD2593">
            <w:pPr>
              <w:pStyle w:val="TAN"/>
              <w:spacing w:line="256" w:lineRule="auto"/>
              <w:jc w:val="both"/>
              <w:rPr>
                <w:ins w:id="800" w:author="RAN4#111 OPPO" w:date="2024-05-09T19:35:00Z"/>
              </w:rPr>
            </w:pPr>
            <w:ins w:id="801" w:author="RAN4#111 OPPO" w:date="2024-05-09T19:35:00Z">
              <w:r>
                <w:t>Note 11:</w:t>
              </w:r>
              <w:proofErr w:type="gramStart"/>
              <w:r>
                <w:t xml:space="preserve">   [</w:t>
              </w:r>
              <w:proofErr w:type="gramEnd"/>
              <w:r>
                <w:rPr>
                  <w:rFonts w:cs="v4.2.0"/>
                </w:rPr>
                <w:t xml:space="preserve">AoA1 </w:t>
              </w:r>
            </w:ins>
            <w:ins w:id="802" w:author="RAN4#111 OPPO" w:date="2024-05-10T11:03:00Z">
              <w:r w:rsidR="00AE3228">
                <w:rPr>
                  <w:rFonts w:cs="v4.2.0"/>
                </w:rPr>
                <w:t>and AoA3 are</w:t>
              </w:r>
            </w:ins>
            <w:ins w:id="803" w:author="RAN4#111 OPPO" w:date="2024-05-09T19:35:00Z">
              <w:r>
                <w:rPr>
                  <w:rFonts w:cs="v4.2.0"/>
                </w:rPr>
                <w:t xml:space="preserve"> for TRP</w:t>
              </w:r>
            </w:ins>
            <w:ins w:id="804" w:author="RAN4#111 OPPO" w:date="2024-05-10T11:03:00Z">
              <w:r w:rsidR="00AE3228">
                <w:rPr>
                  <w:rFonts w:cs="v4.2.0"/>
                </w:rPr>
                <w:t>0</w:t>
              </w:r>
            </w:ins>
            <w:ins w:id="805" w:author="RAN4#111 OPPO" w:date="2024-05-09T19:35:00Z">
              <w:r>
                <w:rPr>
                  <w:rFonts w:cs="v4.2.0"/>
                </w:rPr>
                <w:t xml:space="preserve"> of </w:t>
              </w:r>
              <w:proofErr w:type="spellStart"/>
              <w:r>
                <w:rPr>
                  <w:rFonts w:cs="v4.2.0"/>
                </w:rPr>
                <w:t>PCell</w:t>
              </w:r>
              <w:proofErr w:type="spellEnd"/>
              <w:r>
                <w:rPr>
                  <w:rFonts w:cs="v4.2.0"/>
                </w:rPr>
                <w:t>, AoA2 is for TRP</w:t>
              </w:r>
            </w:ins>
            <w:ins w:id="806" w:author="RAN4#111 OPPO" w:date="2024-05-10T11:03:00Z">
              <w:r w:rsidR="00AE3228">
                <w:rPr>
                  <w:rFonts w:cs="v4.2.0"/>
                </w:rPr>
                <w:t>1</w:t>
              </w:r>
            </w:ins>
            <w:ins w:id="807" w:author="RAN4#111 OPPO" w:date="2024-05-09T19:35:00Z">
              <w:r>
                <w:rPr>
                  <w:rFonts w:cs="v4.2.0"/>
                </w:rPr>
                <w:t xml:space="preserve"> of </w:t>
              </w:r>
              <w:proofErr w:type="spellStart"/>
              <w:r>
                <w:rPr>
                  <w:rFonts w:cs="v4.2.0"/>
                </w:rPr>
                <w:t>PCell</w:t>
              </w:r>
              <w:proofErr w:type="spellEnd"/>
              <w:r>
                <w:rPr>
                  <w:rFonts w:cs="v4.2.0"/>
                </w:rPr>
                <w:t>]</w:t>
              </w:r>
            </w:ins>
            <w:ins w:id="808" w:author="RAN4#111 OPPO2" w:date="2024-05-22T17:25:00Z">
              <w:r w:rsidR="00B81CAB">
                <w:rPr>
                  <w:rFonts w:cs="v4.2.0"/>
                </w:rPr>
                <w:t>.</w:t>
              </w:r>
            </w:ins>
            <w:ins w:id="809" w:author="RAN4#111 OPPO2" w:date="2024-05-24T08:07:00Z">
              <w:r w:rsidR="00AF687A" w:rsidRPr="000B0193">
                <w:rPr>
                  <w:lang w:eastAsia="ja-JP"/>
                </w:rPr>
                <w:t xml:space="preserve"> </w:t>
              </w:r>
              <w:r w:rsidR="00AF687A">
                <w:rPr>
                  <w:lang w:eastAsia="ja-JP"/>
                </w:rPr>
                <w:t xml:space="preserve">AoA1 and A0A2 are from the set of [qualified </w:t>
              </w:r>
              <w:proofErr w:type="spellStart"/>
              <w:r w:rsidR="00AF687A">
                <w:rPr>
                  <w:lang w:eastAsia="ja-JP"/>
                </w:rPr>
                <w:t>AoA</w:t>
              </w:r>
              <w:proofErr w:type="spellEnd"/>
              <w:r w:rsidR="00AF687A">
                <w:rPr>
                  <w:lang w:eastAsia="ja-JP"/>
                </w:rPr>
                <w:t xml:space="preserve"> pairs]</w:t>
              </w:r>
            </w:ins>
          </w:p>
        </w:tc>
      </w:tr>
    </w:tbl>
    <w:p w14:paraId="481A3C2E" w14:textId="77777777" w:rsidR="00E074EB" w:rsidRDefault="00E074EB" w:rsidP="00E074EB">
      <w:pPr>
        <w:jc w:val="both"/>
        <w:rPr>
          <w:ins w:id="810" w:author="RAN4#111 OPPO" w:date="2024-05-09T19:35:00Z"/>
        </w:rPr>
      </w:pPr>
    </w:p>
    <w:p w14:paraId="31839BA3" w14:textId="3DF47433" w:rsidR="00E074EB" w:rsidRDefault="00E074EB" w:rsidP="00E074EB">
      <w:pPr>
        <w:pStyle w:val="TH"/>
        <w:jc w:val="both"/>
        <w:rPr>
          <w:ins w:id="811" w:author="RAN4#111 OPPO" w:date="2024-05-10T10:19:00Z"/>
          <w:lang w:val="en-US"/>
        </w:rPr>
      </w:pPr>
    </w:p>
    <w:p w14:paraId="41235692" w14:textId="05BAA8F4" w:rsidR="00F166EB" w:rsidRDefault="00B25108" w:rsidP="00E074EB">
      <w:pPr>
        <w:pStyle w:val="TH"/>
        <w:jc w:val="both"/>
        <w:rPr>
          <w:ins w:id="812" w:author="RAN4#111 OPPO" w:date="2024-05-09T19:35:00Z"/>
          <w:lang w:val="en-US"/>
        </w:rPr>
      </w:pPr>
      <w:ins w:id="813" w:author="RAN4#111 OPPO" w:date="2024-05-10T10:19:00Z">
        <w:r w:rsidRPr="006F7AE3">
          <w:rPr>
            <w:rFonts w:ascii="Times New Roman" w:hAnsi="Times New Roman"/>
          </w:rPr>
          <w:object w:dxaOrig="10105" w:dyaOrig="4237" w14:anchorId="03BD05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5pt;height:201.5pt" o:ole="">
              <v:imagedata r:id="rId16" o:title=""/>
            </v:shape>
            <o:OLEObject Type="Embed" ProgID="Visio.Drawing.15" ShapeID="_x0000_i1025" DrawAspect="Content" ObjectID="_1778043915" r:id="rId17"/>
          </w:object>
        </w:r>
      </w:ins>
    </w:p>
    <w:p w14:paraId="20F67769" w14:textId="77777777" w:rsidR="00E074EB" w:rsidRDefault="00E074EB" w:rsidP="00E074EB">
      <w:pPr>
        <w:pStyle w:val="TH"/>
        <w:jc w:val="both"/>
        <w:rPr>
          <w:ins w:id="814" w:author="RAN4#111 OPPO" w:date="2024-05-09T19:35:00Z"/>
          <w:lang w:val="en-US"/>
        </w:rPr>
      </w:pPr>
    </w:p>
    <w:p w14:paraId="2A4FBDA7" w14:textId="62C9E399" w:rsidR="00E074EB" w:rsidRDefault="00E074EB" w:rsidP="00E074EB">
      <w:pPr>
        <w:pStyle w:val="TF"/>
        <w:rPr>
          <w:ins w:id="815" w:author="RAN4#111 OPPO" w:date="2024-05-09T19:35:00Z"/>
          <w:lang w:val="en-US"/>
        </w:rPr>
      </w:pPr>
      <w:ins w:id="816" w:author="RAN4#111 OPPO" w:date="2024-05-09T19:35:00Z">
        <w:r>
          <w:rPr>
            <w:lang w:val="en-US"/>
          </w:rPr>
          <w:t>Figure A.7.5.5.X</w:t>
        </w:r>
        <w:r w:rsidRPr="00C410E3">
          <w:rPr>
            <w:lang w:val="en-US"/>
          </w:rPr>
          <w:t>.1</w:t>
        </w:r>
        <w:r>
          <w:rPr>
            <w:lang w:val="en-US"/>
          </w:rPr>
          <w:t>-1: SNR and L1-RSRP variation for beam failure detection and link recovery testing</w:t>
        </w:r>
        <w:r w:rsidRPr="00CA3214">
          <w:t xml:space="preserve"> </w:t>
        </w:r>
        <w:r>
          <w:t xml:space="preserve">for </w:t>
        </w:r>
      </w:ins>
      <w:proofErr w:type="spellStart"/>
      <w:ins w:id="817" w:author="RAN4#111 OPPO" w:date="2024-05-10T10:18:00Z">
        <w:r w:rsidR="002335C3">
          <w:t>P</w:t>
        </w:r>
      </w:ins>
      <w:ins w:id="818" w:author="RAN4#111 OPPO" w:date="2024-05-09T19:35:00Z">
        <w:r>
          <w:t>Cell</w:t>
        </w:r>
        <w:proofErr w:type="spellEnd"/>
        <w:r>
          <w:rPr>
            <w:lang w:val="en-US"/>
          </w:rPr>
          <w:t xml:space="preserve"> in DRX mode</w:t>
        </w:r>
      </w:ins>
    </w:p>
    <w:p w14:paraId="502B8696" w14:textId="77777777" w:rsidR="00E074EB" w:rsidRPr="0059749D" w:rsidRDefault="00E074EB" w:rsidP="00E074EB">
      <w:pPr>
        <w:spacing w:before="120"/>
        <w:jc w:val="both"/>
        <w:rPr>
          <w:ins w:id="819" w:author="RAN4#111 OPPO" w:date="2024-05-09T19:35:00Z"/>
          <w:lang w:val="en-US"/>
        </w:rPr>
      </w:pPr>
    </w:p>
    <w:p w14:paraId="30D6F6F2" w14:textId="77777777" w:rsidR="00E074EB" w:rsidRPr="00774C7F" w:rsidRDefault="00E074EB" w:rsidP="00E074EB">
      <w:pPr>
        <w:pStyle w:val="5"/>
        <w:jc w:val="both"/>
        <w:rPr>
          <w:ins w:id="820" w:author="RAN4#111 OPPO" w:date="2024-05-09T19:35:00Z"/>
          <w:snapToGrid w:val="0"/>
        </w:rPr>
      </w:pPr>
      <w:ins w:id="821" w:author="RAN4#111 OPPO" w:date="2024-05-09T19:35:00Z">
        <w:r>
          <w:rPr>
            <w:snapToGrid w:val="0"/>
          </w:rPr>
          <w:t>A.7.5.</w:t>
        </w:r>
        <w:proofErr w:type="gramStart"/>
        <w:r>
          <w:rPr>
            <w:snapToGrid w:val="0"/>
          </w:rPr>
          <w:t>5.X</w:t>
        </w:r>
        <w:r w:rsidRPr="00774C7F">
          <w:rPr>
            <w:snapToGrid w:val="0"/>
          </w:rPr>
          <w:t>.</w:t>
        </w:r>
        <w:proofErr w:type="gramEnd"/>
        <w:r w:rsidRPr="00774C7F">
          <w:rPr>
            <w:snapToGrid w:val="0"/>
          </w:rPr>
          <w:t>2</w:t>
        </w:r>
        <w:r w:rsidRPr="00774C7F">
          <w:rPr>
            <w:snapToGrid w:val="0"/>
          </w:rPr>
          <w:tab/>
          <w:t>Test Requirements</w:t>
        </w:r>
      </w:ins>
    </w:p>
    <w:p w14:paraId="41CC5C35" w14:textId="77777777" w:rsidR="00E074EB" w:rsidRPr="00774C7F" w:rsidRDefault="00E074EB" w:rsidP="00E074EB">
      <w:pPr>
        <w:jc w:val="both"/>
        <w:rPr>
          <w:ins w:id="822" w:author="RAN4#111 OPPO" w:date="2024-05-09T19:35:00Z"/>
        </w:rPr>
      </w:pPr>
      <w:ins w:id="823" w:author="RAN4#111 OPPO" w:date="2024-05-09T19:35:00Z">
        <w:r w:rsidRPr="00774C7F">
          <w:t>The UE behaviour during time durations T1, T2, T3, T4</w:t>
        </w:r>
        <w:r>
          <w:t xml:space="preserve"> and T5</w:t>
        </w:r>
        <w:r w:rsidRPr="00774C7F">
          <w:t xml:space="preserve"> </w:t>
        </w:r>
        <w:r>
          <w:t>in A.7.5.5.X</w:t>
        </w:r>
        <w:r w:rsidRPr="00C410E3">
          <w:t>.1</w:t>
        </w:r>
        <w:r>
          <w:t xml:space="preserve"> </w:t>
        </w:r>
        <w:r w:rsidRPr="00774C7F">
          <w:t>shall be as follows:</w:t>
        </w:r>
      </w:ins>
    </w:p>
    <w:p w14:paraId="57FA433B" w14:textId="2398E7FC" w:rsidR="00E074EB" w:rsidRPr="00E55F25" w:rsidRDefault="00E074EB" w:rsidP="00E074EB">
      <w:pPr>
        <w:jc w:val="both"/>
        <w:rPr>
          <w:ins w:id="824" w:author="RAN4#111 OPPO" w:date="2024-05-09T19:35:00Z"/>
          <w:lang w:eastAsia="zh-CN"/>
        </w:rPr>
      </w:pPr>
      <w:ins w:id="825" w:author="RAN4#111 OPPO" w:date="2024-05-09T19:35:00Z">
        <w:r w:rsidRPr="00E55F25">
          <w:t xml:space="preserve">During the </w:t>
        </w:r>
        <w:r w:rsidRPr="00E55F25">
          <w:rPr>
            <w:lang w:eastAsia="zh-CN"/>
          </w:rPr>
          <w:t xml:space="preserve">time duration T1 and T2, the UE shall transmit uplink signal at least in all subframes configured for CSI transmission on </w:t>
        </w:r>
        <w:r w:rsidRPr="00330186">
          <w:rPr>
            <w:lang w:eastAsia="zh-CN"/>
          </w:rPr>
          <w:t xml:space="preserve">Cell 1 with </w:t>
        </w:r>
        <w:r w:rsidRPr="00E55F25">
          <w:t xml:space="preserve">s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0</m:t>
              </m:r>
            </m:sub>
          </m:sSub>
        </m:oMath>
        <w:r w:rsidRPr="00330186">
          <w:rPr>
            <w:lang w:eastAsia="zh-CN"/>
          </w:rPr>
          <w:t xml:space="preserve"> for TRP0 and </w:t>
        </w:r>
        <w:r w:rsidRPr="00E55F25">
          <w:t xml:space="preserve">s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rsidRPr="00330186">
          <w:rPr>
            <w:lang w:eastAsia="zh-CN"/>
          </w:rPr>
          <w:t xml:space="preserve"> for TRP1.</w:t>
        </w:r>
      </w:ins>
      <w:ins w:id="826" w:author="RAN4#111 OPPO" w:date="2024-05-10T11:19:00Z">
        <w:r w:rsidR="00B25108">
          <w:rPr>
            <w:lang w:eastAsia="zh-CN"/>
          </w:rPr>
          <w:t xml:space="preserve"> </w:t>
        </w:r>
        <w:r w:rsidR="00B25108" w:rsidRPr="00E55F25">
          <w:rPr>
            <w:lang w:eastAsia="zh-CN"/>
          </w:rPr>
          <w:t>During T1, UE report</w:t>
        </w:r>
        <w:r w:rsidR="00B25108">
          <w:rPr>
            <w:lang w:eastAsia="zh-CN"/>
          </w:rPr>
          <w:t>s</w:t>
        </w:r>
        <w:r w:rsidR="00B25108" w:rsidRPr="00E55F25">
          <w:rPr>
            <w:lang w:eastAsia="zh-CN"/>
          </w:rPr>
          <w:t xml:space="preserve"> via beam pair </w:t>
        </w:r>
        <w:proofErr w:type="spellStart"/>
        <w:r w:rsidR="00B25108" w:rsidRPr="00E55F25">
          <w:rPr>
            <w:lang w:eastAsia="zh-CN"/>
          </w:rPr>
          <w:t>assoiated</w:t>
        </w:r>
        <w:proofErr w:type="spellEnd"/>
        <w:r w:rsidR="00B25108" w:rsidRPr="00E55F25">
          <w:rPr>
            <w:lang w:eastAsia="zh-CN"/>
          </w:rPr>
          <w:t xml:space="preserve"> with</w:t>
        </w:r>
        <w:r w:rsidR="00B25108" w:rsidRPr="00E55F25">
          <w:t xml:space="preserve"> s</w:t>
        </w:r>
        <w:r w:rsidR="00B25108" w:rsidRPr="00330186">
          <w:rPr>
            <w:bCs/>
            <w:iCs/>
            <w:szCs w:val="22"/>
            <w:lang w:eastAsia="sv-SE"/>
          </w:rPr>
          <w:t xml:space="preserve">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0</m:t>
              </m:r>
            </m:sub>
          </m:sSub>
        </m:oMath>
        <w:r w:rsidR="00B25108" w:rsidRPr="00330186">
          <w:rPr>
            <w:iCs/>
          </w:rPr>
          <w:t xml:space="preserve"> </w:t>
        </w:r>
        <w:r w:rsidR="00B25108" w:rsidRPr="00E55F25">
          <w:t xml:space="preserve">for TRP0 </w:t>
        </w:r>
        <w:r w:rsidR="00B25108" w:rsidRPr="00330186">
          <w:rPr>
            <w:iCs/>
          </w:rPr>
          <w:t xml:space="preserve">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rsidR="00B25108" w:rsidRPr="00E55F25">
          <w:t xml:space="preserve"> for TRP1</w:t>
        </w:r>
        <w:r w:rsidR="00B25108">
          <w:t>.</w:t>
        </w:r>
      </w:ins>
    </w:p>
    <w:p w14:paraId="36F21071" w14:textId="77777777" w:rsidR="00E074EB" w:rsidRPr="00E55F25" w:rsidRDefault="00E074EB" w:rsidP="00E074EB">
      <w:pPr>
        <w:jc w:val="both"/>
        <w:rPr>
          <w:ins w:id="827" w:author="RAN4#111 OPPO" w:date="2024-05-09T19:35:00Z"/>
        </w:rPr>
      </w:pPr>
      <w:ins w:id="828" w:author="RAN4#111 OPPO" w:date="2024-05-09T19:35:00Z">
        <w:r w:rsidRPr="00E55F25">
          <w:rPr>
            <w:lang w:eastAsia="zh-CN"/>
          </w:rPr>
          <w:t xml:space="preserve">During the </w:t>
        </w:r>
        <w:r w:rsidRPr="00E55F25">
          <w:t>period from time point A to time point B the UE shall transmit uplink signal in all uplink slots configured for CSI transmission according to the configured periodic CSI reporting for Cell 1.</w:t>
        </w:r>
      </w:ins>
    </w:p>
    <w:p w14:paraId="7F6D8900" w14:textId="77777777" w:rsidR="00E074EB" w:rsidRPr="00E55F25" w:rsidRDefault="00E074EB" w:rsidP="00E074EB">
      <w:pPr>
        <w:jc w:val="both"/>
        <w:rPr>
          <w:ins w:id="829" w:author="RAN4#111 OPPO" w:date="2024-05-09T19:35:00Z"/>
          <w:lang w:eastAsia="zh-CN"/>
        </w:rPr>
      </w:pPr>
      <w:ins w:id="830" w:author="RAN4#111 OPPO" w:date="2024-05-09T19:35:00Z">
        <w:r w:rsidRPr="00E55F25">
          <w:t xml:space="preserve">During T3, T4, T5, </w:t>
        </w:r>
        <w:r w:rsidRPr="00E55F25">
          <w:rPr>
            <w:lang w:eastAsia="zh-CN"/>
          </w:rPr>
          <w:t xml:space="preserve">the UE shall transmit uplink signal at least in all subframes configured for CSI transmission </w:t>
        </w:r>
        <w:r w:rsidRPr="00330186">
          <w:rPr>
            <w:lang w:eastAsia="zh-CN"/>
          </w:rPr>
          <w:t xml:space="preserve">on Cell 1 with </w:t>
        </w:r>
        <w:r w:rsidRPr="00E55F25">
          <w:t xml:space="preserve">s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rsidRPr="00330186">
          <w:rPr>
            <w:lang w:eastAsia="zh-CN"/>
          </w:rPr>
          <w:t xml:space="preserve"> for TRP1.</w:t>
        </w:r>
      </w:ins>
    </w:p>
    <w:p w14:paraId="282DCFEB" w14:textId="77777777" w:rsidR="00E074EB" w:rsidRPr="00E55F25" w:rsidRDefault="00E074EB" w:rsidP="00E074EB">
      <w:pPr>
        <w:jc w:val="both"/>
        <w:rPr>
          <w:ins w:id="831" w:author="RAN4#111 OPPO" w:date="2024-05-09T19:35:00Z"/>
        </w:rPr>
      </w:pPr>
      <w:ins w:id="832" w:author="RAN4#111 OPPO" w:date="2024-05-09T19:35:00Z">
        <w:r w:rsidRPr="00E55F25">
          <w:t xml:space="preserve">During T3 the UE shall detect beam failure and initiate link recovery </w:t>
        </w:r>
        <w:r w:rsidRPr="00330186">
          <w:t>for TRP0</w:t>
        </w:r>
        <w:r w:rsidRPr="00E55F25">
          <w:t xml:space="preserve">. During T4 and T5 the UE measures and evaluate beam </w:t>
        </w:r>
        <w:commentRangeStart w:id="833"/>
        <w:r w:rsidRPr="00E55F25">
          <w:t xml:space="preserve">candidate </w:t>
        </w:r>
      </w:ins>
      <w:commentRangeEnd w:id="833"/>
      <w:ins w:id="834" w:author="RAN4#111 OPPO" w:date="2024-05-10T11:06:00Z">
        <w:r w:rsidR="00E60895">
          <w:rPr>
            <w:rStyle w:val="af0"/>
          </w:rPr>
          <w:commentReference w:id="833"/>
        </w:r>
      </w:ins>
      <w:ins w:id="835" w:author="RAN4#111 OPPO" w:date="2024-05-09T19:35:00Z">
        <w:r w:rsidRPr="00E55F25">
          <w:t xml:space="preserve">from beam candidate s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1,0</m:t>
              </m:r>
            </m:sub>
          </m:sSub>
        </m:oMath>
        <w:r w:rsidRPr="00330186">
          <w:rPr>
            <w:iCs/>
          </w:rPr>
          <w:t xml:space="preserve"> </w:t>
        </w:r>
        <w:r w:rsidRPr="00E55F25">
          <w:t xml:space="preserve">for TRP0 </w:t>
        </w:r>
        <w:r w:rsidRPr="00330186">
          <w:rPr>
            <w:iCs/>
          </w:rPr>
          <w:t xml:space="preserve">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rsidRPr="00E55F25">
          <w:t xml:space="preserve"> for TRP1.</w:t>
        </w:r>
      </w:ins>
    </w:p>
    <w:p w14:paraId="453E2C8A" w14:textId="77777777" w:rsidR="00B25108" w:rsidRDefault="00E074EB" w:rsidP="00E074EB">
      <w:pPr>
        <w:jc w:val="both"/>
        <w:rPr>
          <w:ins w:id="836" w:author="RAN4#111 OPPO" w:date="2024-05-10T11:18:00Z"/>
          <w:lang w:eastAsia="zh-CN"/>
        </w:rPr>
      </w:pPr>
      <w:ins w:id="837" w:author="RAN4#111 OPPO" w:date="2024-05-09T19:35:00Z">
        <w:r w:rsidRPr="00E55F25">
          <w:t xml:space="preserve">No later than time point F occurring no later than </w:t>
        </w:r>
        <w:r w:rsidRPr="00330186">
          <w:t>D1 after the start of T</w:t>
        </w:r>
        <w:r w:rsidRPr="00E55F25">
          <w:t xml:space="preserve">5, the UE shall transmit PUCCH with LRR, followed by BFR MAC CE containing beam associated with the candidate beam with s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1,0</m:t>
              </m:r>
            </m:sub>
          </m:sSub>
        </m:oMath>
        <w:r w:rsidRPr="00E55F25">
          <w:rPr>
            <w:lang w:eastAsia="zh-CN"/>
          </w:rPr>
          <w:t xml:space="preserve"> </w:t>
        </w:r>
        <w:r w:rsidRPr="00E55F25">
          <w:t xml:space="preserve">for TRP0. The UE shall not transmit PUCCH with an LRR with candidate beam set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1,0</m:t>
              </m:r>
            </m:sub>
          </m:sSub>
        </m:oMath>
        <w:r w:rsidRPr="00E55F25">
          <w:t xml:space="preserve"> for TRP0 earlier than time point B.</w:t>
        </w:r>
        <w:r w:rsidRPr="00E55F25">
          <w:rPr>
            <w:lang w:eastAsia="zh-CN"/>
          </w:rPr>
          <w:t xml:space="preserve"> </w:t>
        </w:r>
      </w:ins>
    </w:p>
    <w:p w14:paraId="008E3B39" w14:textId="7994318F" w:rsidR="00E074EB" w:rsidRPr="00E55F25" w:rsidRDefault="00E074EB" w:rsidP="00E074EB">
      <w:pPr>
        <w:jc w:val="both"/>
        <w:rPr>
          <w:ins w:id="838" w:author="RAN4#111 OPPO" w:date="2024-05-09T19:35:00Z"/>
        </w:rPr>
      </w:pPr>
      <w:ins w:id="839" w:author="RAN4#111 OPPO" w:date="2024-05-09T19:35:00Z">
        <w:r>
          <w:rPr>
            <w:lang w:eastAsia="zh-CN"/>
          </w:rPr>
          <w:t>[</w:t>
        </w:r>
        <w:r w:rsidRPr="00E55F25">
          <w:rPr>
            <w:lang w:eastAsia="zh-CN"/>
          </w:rPr>
          <w:t>After T5, UE shall be able to report via new beam pair</w:t>
        </w:r>
        <w:r w:rsidRPr="00E55F25">
          <w:t xml:space="preserve"> associated with s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1,0</m:t>
              </m:r>
            </m:sub>
          </m:sSub>
        </m:oMath>
        <w:r w:rsidRPr="00330186">
          <w:rPr>
            <w:iCs/>
          </w:rPr>
          <w:t xml:space="preserve"> </w:t>
        </w:r>
        <w:r w:rsidRPr="00E55F25">
          <w:t xml:space="preserve">for TRP0 </w:t>
        </w:r>
        <w:r w:rsidRPr="00330186">
          <w:rPr>
            <w:iCs/>
          </w:rPr>
          <w:t xml:space="preserve">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rsidRPr="00E55F25">
          <w:t xml:space="preserve"> for TRP1.</w:t>
        </w:r>
        <w:r>
          <w:t>]</w:t>
        </w:r>
      </w:ins>
    </w:p>
    <w:p w14:paraId="6B82ACCE" w14:textId="77777777" w:rsidR="00E074EB" w:rsidRDefault="00E074EB" w:rsidP="00E074EB">
      <w:pPr>
        <w:jc w:val="both"/>
        <w:rPr>
          <w:ins w:id="840" w:author="RAN4#111 OPPO" w:date="2024-05-09T19:35:00Z"/>
          <w:lang w:eastAsia="zh-CN"/>
        </w:rPr>
      </w:pPr>
      <w:ins w:id="841" w:author="RAN4#111 OPPO" w:date="2024-05-09T19:35:00Z">
        <w:r w:rsidRPr="00E55F25">
          <w:t>Test is concluded once the test equipment has received the initial preamble transmission from the UE. The rate of correct events observed during repeated tests shall be at least 90%.</w:t>
        </w:r>
      </w:ins>
    </w:p>
    <w:p w14:paraId="0F2C5666" w14:textId="77777777" w:rsidR="00E074EB" w:rsidRPr="00A2656C" w:rsidRDefault="00E074EB" w:rsidP="00E074EB">
      <w:pPr>
        <w:pBdr>
          <w:top w:val="single" w:sz="6" w:space="1" w:color="auto"/>
          <w:bottom w:val="single" w:sz="6" w:space="1" w:color="auto"/>
        </w:pBdr>
        <w:jc w:val="center"/>
        <w:rPr>
          <w:ins w:id="842" w:author="RAN4#111 OPPO" w:date="2024-05-09T19:35:00Z"/>
          <w:rFonts w:ascii="Arial" w:hAnsi="Arial" w:cs="Arial"/>
          <w:noProof/>
          <w:color w:val="FF0000"/>
        </w:rPr>
      </w:pPr>
      <w:ins w:id="843" w:author="RAN4#111 OPPO" w:date="2024-05-09T19:35:00Z">
        <w:r w:rsidRPr="00A2656C">
          <w:rPr>
            <w:rFonts w:ascii="Arial" w:hAnsi="Arial" w:cs="Arial"/>
            <w:noProof/>
            <w:color w:val="FF0000"/>
          </w:rPr>
          <w:t xml:space="preserve">End of Change </w:t>
        </w:r>
        <w:r>
          <w:rPr>
            <w:rFonts w:ascii="Arial" w:hAnsi="Arial" w:cs="Arial"/>
            <w:noProof/>
            <w:color w:val="FF0000"/>
          </w:rPr>
          <w:t>1</w:t>
        </w:r>
      </w:ins>
    </w:p>
    <w:p w14:paraId="32FB33F0" w14:textId="77777777" w:rsidR="00E074EB" w:rsidRPr="00A2656C" w:rsidRDefault="00E074EB" w:rsidP="00E074EB">
      <w:pPr>
        <w:spacing w:before="120"/>
        <w:jc w:val="both"/>
        <w:rPr>
          <w:ins w:id="844" w:author="RAN4#111 OPPO" w:date="2024-05-09T19:35:00Z"/>
          <w:rFonts w:ascii="Arial" w:hAnsi="Arial" w:cs="Arial"/>
          <w:noProof/>
          <w:color w:val="FF0000"/>
        </w:rPr>
      </w:pPr>
    </w:p>
    <w:p w14:paraId="6A045075" w14:textId="77777777" w:rsidR="00E074EB" w:rsidRPr="00E074EB" w:rsidRDefault="00E074EB" w:rsidP="00E074EB">
      <w:pPr>
        <w:rPr>
          <w:ins w:id="845" w:author="RAN4#111 OPPO" w:date="2024-05-09T19:35:00Z"/>
        </w:rPr>
      </w:pPr>
    </w:p>
    <w:p w14:paraId="58C29873" w14:textId="760D5A35" w:rsidR="00A2656C" w:rsidRPr="00E074EB" w:rsidRDefault="00A2656C" w:rsidP="00E074EB">
      <w:pPr>
        <w:pBdr>
          <w:top w:val="single" w:sz="6" w:space="1" w:color="auto"/>
          <w:bottom w:val="single" w:sz="6" w:space="1" w:color="auto"/>
        </w:pBdr>
        <w:spacing w:before="240"/>
        <w:jc w:val="center"/>
      </w:pPr>
    </w:p>
    <w:sectPr w:rsidR="00A2656C" w:rsidRPr="00E074EB"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36" w:author="RAN4#111 OPPO" w:date="2024-05-10T10:39:00Z" w:initials="Roy">
    <w:p w14:paraId="469E3325" w14:textId="05A1CCAF" w:rsidR="00AF687A" w:rsidRDefault="00AF687A" w:rsidP="00DF4BBE">
      <w:pPr>
        <w:rPr>
          <w:color w:val="000000"/>
          <w:sz w:val="18"/>
          <w:szCs w:val="18"/>
        </w:rPr>
      </w:pPr>
      <w:r>
        <w:rPr>
          <w:rStyle w:val="af0"/>
        </w:rPr>
        <w:annotationRef/>
      </w:r>
      <w:r>
        <w:rPr>
          <w:color w:val="000000"/>
          <w:sz w:val="18"/>
          <w:szCs w:val="18"/>
        </w:rPr>
        <w:t>5.69</w:t>
      </w:r>
      <w:r w:rsidRPr="006F7AE3">
        <w:rPr>
          <w:color w:val="000000"/>
          <w:sz w:val="18"/>
          <w:szCs w:val="18"/>
        </w:rPr>
        <w:t>= 5.12s</w:t>
      </w:r>
      <w:r>
        <w:rPr>
          <w:color w:val="000000"/>
          <w:sz w:val="18"/>
          <w:szCs w:val="18"/>
        </w:rPr>
        <w:t>*1</w:t>
      </w:r>
      <w:r w:rsidRPr="006F7AE3">
        <w:rPr>
          <w:color w:val="000000"/>
          <w:sz w:val="18"/>
          <w:szCs w:val="18"/>
        </w:rPr>
        <w:t>+0.26s</w:t>
      </w:r>
      <w:r>
        <w:rPr>
          <w:color w:val="000000"/>
          <w:sz w:val="18"/>
          <w:szCs w:val="18"/>
        </w:rPr>
        <w:t>*2</w:t>
      </w:r>
      <w:r w:rsidRPr="006F7AE3">
        <w:rPr>
          <w:color w:val="000000"/>
          <w:sz w:val="18"/>
          <w:szCs w:val="18"/>
        </w:rPr>
        <w:t>+0.05s</w:t>
      </w:r>
    </w:p>
    <w:p w14:paraId="75D0185E" w14:textId="6AB11543" w:rsidR="00AF687A" w:rsidRPr="00DF4BBE" w:rsidRDefault="00AF687A" w:rsidP="00DF4BBE">
      <w:pPr>
        <w:rPr>
          <w:color w:val="000000"/>
          <w:sz w:val="18"/>
          <w:szCs w:val="18"/>
          <w:lang w:eastAsia="zh-CN"/>
        </w:rPr>
      </w:pPr>
      <w:r>
        <w:rPr>
          <w:color w:val="000000"/>
          <w:sz w:val="18"/>
          <w:szCs w:val="18"/>
          <w:lang w:eastAsia="zh-CN"/>
        </w:rPr>
        <w:t>Refer to R4-2212127</w:t>
      </w:r>
    </w:p>
  </w:comment>
  <w:comment w:id="550" w:author="RAN4#111 OPPO" w:date="2024-05-10T10:40:00Z" w:initials="Roy">
    <w:p w14:paraId="04191066" w14:textId="77777777" w:rsidR="00AF687A" w:rsidRPr="006F7AE3" w:rsidRDefault="00AF687A" w:rsidP="00DF4BBE">
      <w:pPr>
        <w:rPr>
          <w:color w:val="000000"/>
          <w:sz w:val="18"/>
          <w:szCs w:val="18"/>
        </w:rPr>
      </w:pPr>
      <w:r>
        <w:rPr>
          <w:rStyle w:val="af0"/>
        </w:rPr>
        <w:annotationRef/>
      </w:r>
      <w:r w:rsidRPr="006F7AE3">
        <w:rPr>
          <w:color w:val="000000"/>
          <w:sz w:val="18"/>
          <w:szCs w:val="18"/>
        </w:rPr>
        <w:t>= 5.12s+0.04s</w:t>
      </w:r>
    </w:p>
    <w:p w14:paraId="1E68C837" w14:textId="064B15ED" w:rsidR="00AF687A" w:rsidRDefault="00AF687A">
      <w:pPr>
        <w:pStyle w:val="af1"/>
      </w:pPr>
      <w:r>
        <w:rPr>
          <w:color w:val="000000"/>
          <w:sz w:val="18"/>
          <w:szCs w:val="18"/>
          <w:lang w:eastAsia="zh-CN"/>
        </w:rPr>
        <w:t>Refer to R4-2212127</w:t>
      </w:r>
    </w:p>
  </w:comment>
  <w:comment w:id="571" w:author="RAN4#111 OPPO" w:date="2024-05-10T10:58:00Z" w:initials="Roy">
    <w:p w14:paraId="768D9871" w14:textId="77777777" w:rsidR="00AF687A" w:rsidRDefault="00AF687A">
      <w:pPr>
        <w:pStyle w:val="af1"/>
        <w:rPr>
          <w:color w:val="000000"/>
          <w:sz w:val="18"/>
          <w:szCs w:val="18"/>
        </w:rPr>
      </w:pPr>
      <w:r>
        <w:rPr>
          <w:rStyle w:val="af0"/>
        </w:rPr>
        <w:annotationRef/>
      </w:r>
      <w:r>
        <w:rPr>
          <w:color w:val="000000"/>
          <w:sz w:val="18"/>
          <w:szCs w:val="18"/>
        </w:rPr>
        <w:t xml:space="preserve">= </w:t>
      </w:r>
      <w:r w:rsidRPr="006F7AE3">
        <w:rPr>
          <w:color w:val="000000"/>
          <w:sz w:val="18"/>
          <w:szCs w:val="18"/>
        </w:rPr>
        <w:t>2*0.26+0.05</w:t>
      </w:r>
    </w:p>
    <w:p w14:paraId="5598755B" w14:textId="311E2A1A" w:rsidR="00AF687A" w:rsidRDefault="00AF687A">
      <w:pPr>
        <w:pStyle w:val="af1"/>
      </w:pPr>
      <w:r>
        <w:rPr>
          <w:color w:val="000000"/>
          <w:sz w:val="18"/>
          <w:szCs w:val="18"/>
          <w:lang w:eastAsia="zh-CN"/>
        </w:rPr>
        <w:t>Refer to R4-2212127</w:t>
      </w:r>
    </w:p>
  </w:comment>
  <w:comment w:id="578" w:author="RAN4#111 OPPO" w:date="2024-05-10T11:01:00Z" w:initials="Roy">
    <w:p w14:paraId="534DBFAC" w14:textId="77777777" w:rsidR="00AF687A" w:rsidRDefault="00AF687A" w:rsidP="00AE3228">
      <w:pPr>
        <w:pStyle w:val="af1"/>
        <w:rPr>
          <w:lang w:val="fr-FR"/>
        </w:rPr>
      </w:pPr>
      <w:r>
        <w:rPr>
          <w:rStyle w:val="af0"/>
        </w:rPr>
        <w:annotationRef/>
      </w:r>
      <w:r>
        <w:rPr>
          <w:rFonts w:hint="eastAsia"/>
          <w:lang w:eastAsia="zh-CN"/>
        </w:rPr>
        <w:t>F</w:t>
      </w:r>
      <w:r>
        <w:rPr>
          <w:lang w:eastAsia="zh-CN"/>
        </w:rPr>
        <w:t xml:space="preserve">or TRP specific BFD, </w:t>
      </w:r>
      <w:r w:rsidRPr="00D65785">
        <w:rPr>
          <w:highlight w:val="yellow"/>
          <w:lang w:val="en-US"/>
        </w:rPr>
        <w:t>P</w:t>
      </w:r>
      <w:r w:rsidRPr="00D65785">
        <w:rPr>
          <w:highlight w:val="yellow"/>
          <w:vertAlign w:val="subscript"/>
          <w:lang w:val="en-US"/>
        </w:rPr>
        <w:t>TRP</w:t>
      </w:r>
      <w:r w:rsidRPr="00D65785">
        <w:rPr>
          <w:highlight w:val="yellow"/>
          <w:lang w:val="en-US"/>
        </w:rPr>
        <w:t xml:space="preserve"> </w:t>
      </w:r>
      <w:r w:rsidRPr="00D65785">
        <w:rPr>
          <w:highlight w:val="yellow"/>
          <w:lang w:val="fr-FR"/>
        </w:rPr>
        <w:t xml:space="preserve">is </w:t>
      </w:r>
      <w:r>
        <w:rPr>
          <w:highlight w:val="yellow"/>
          <w:lang w:val="fr-FR"/>
        </w:rPr>
        <w:t xml:space="preserve">1 assuming </w:t>
      </w:r>
      <w:r>
        <w:t xml:space="preserve">CSI-RS resources in the two sets </w:t>
      </w:r>
      <m:oMath>
        <m:sSub>
          <m:sSubPr>
            <m:ctrlPr>
              <w:rPr>
                <w:rFonts w:ascii="Cambria Math" w:hAnsi="Cambria Math" w:cstheme="minorBidi"/>
                <w:i/>
                <w:sz w:val="22"/>
                <w:szCs w:val="22"/>
              </w:rPr>
            </m:ctrlPr>
          </m:sSubPr>
          <m:e>
            <m:acc>
              <m:accPr>
                <m:chr m:val="̅"/>
                <m:ctrlPr>
                  <w:rPr>
                    <w:rFonts w:ascii="Cambria Math" w:hAnsi="Cambria Math" w:cstheme="minorBidi"/>
                    <w:i/>
                    <w:sz w:val="22"/>
                    <w:szCs w:val="22"/>
                  </w:rPr>
                </m:ctrlPr>
              </m:accPr>
              <m:e>
                <m:r>
                  <w:rPr>
                    <w:rFonts w:ascii="Cambria Math" w:hAnsi="Cambria Math"/>
                  </w:rPr>
                  <m:t>q</m:t>
                </m:r>
              </m:e>
            </m:acc>
          </m:e>
          <m:sub>
            <m:r>
              <w:rPr>
                <w:rFonts w:ascii="Cambria Math" w:hAnsi="Cambria Math"/>
              </w:rPr>
              <m:t>0,0</m:t>
            </m:r>
          </m:sub>
        </m:sSub>
      </m:oMath>
      <w:r>
        <w:t xml:space="preserve"> and </w:t>
      </w:r>
      <m:oMath>
        <m:sSub>
          <m:sSubPr>
            <m:ctrlPr>
              <w:rPr>
                <w:rFonts w:ascii="Cambria Math" w:hAnsi="Cambria Math" w:cstheme="minorBidi"/>
                <w:i/>
                <w:sz w:val="22"/>
                <w:szCs w:val="22"/>
              </w:rPr>
            </m:ctrlPr>
          </m:sSubPr>
          <m:e>
            <m:acc>
              <m:accPr>
                <m:chr m:val="̅"/>
                <m:ctrlPr>
                  <w:rPr>
                    <w:rFonts w:ascii="Cambria Math" w:hAnsi="Cambria Math" w:cstheme="minorBidi"/>
                    <w:i/>
                    <w:sz w:val="22"/>
                    <w:szCs w:val="22"/>
                  </w:rPr>
                </m:ctrlPr>
              </m:accPr>
              <m:e>
                <m:r>
                  <w:rPr>
                    <w:rFonts w:ascii="Cambria Math" w:hAnsi="Cambria Math"/>
                  </w:rPr>
                  <m:t>q</m:t>
                </m:r>
              </m:e>
            </m:acc>
          </m:e>
          <m:sub>
            <m:r>
              <w:rPr>
                <w:rFonts w:ascii="Cambria Math" w:hAnsi="Cambria Math"/>
              </w:rPr>
              <m:t>0,1</m:t>
            </m:r>
          </m:sub>
        </m:sSub>
      </m:oMath>
      <w:r>
        <w:t xml:space="preserve"> </w:t>
      </w:r>
      <w:r>
        <w:rPr>
          <w:lang w:val="fr-FR"/>
        </w:rPr>
        <w:t xml:space="preserve"> are overlapped.</w:t>
      </w:r>
    </w:p>
    <w:p w14:paraId="671B2275" w14:textId="68BF1228" w:rsidR="00AF687A" w:rsidRDefault="00AF687A" w:rsidP="00AE3228">
      <w:pPr>
        <w:pStyle w:val="af1"/>
      </w:pPr>
      <w:r>
        <w:rPr>
          <w:lang w:val="fr-FR" w:eastAsia="zh-CN"/>
        </w:rPr>
        <w:t xml:space="preserve">For TPR specfic CBD, </w:t>
      </w:r>
      <w:r w:rsidRPr="00D65785">
        <w:rPr>
          <w:highlight w:val="yellow"/>
          <w:lang w:val="en-US"/>
        </w:rPr>
        <w:t>P</w:t>
      </w:r>
      <w:r w:rsidRPr="00D65785">
        <w:rPr>
          <w:highlight w:val="yellow"/>
          <w:vertAlign w:val="subscript"/>
          <w:lang w:val="en-US"/>
        </w:rPr>
        <w:t>TRP</w:t>
      </w:r>
      <w:r w:rsidRPr="00D65785">
        <w:rPr>
          <w:highlight w:val="yellow"/>
          <w:lang w:val="en-US"/>
        </w:rPr>
        <w:t xml:space="preserve"> </w:t>
      </w:r>
      <w:r w:rsidRPr="00D65785">
        <w:rPr>
          <w:highlight w:val="yellow"/>
          <w:lang w:val="fr-FR"/>
        </w:rPr>
        <w:t xml:space="preserve">is </w:t>
      </w:r>
      <w:r>
        <w:rPr>
          <w:highlight w:val="yellow"/>
          <w:lang w:val="fr-FR"/>
        </w:rPr>
        <w:t xml:space="preserve">2 assuming </w:t>
      </w:r>
      <w:r>
        <w:t xml:space="preserve">CSI-RS resources in the two sets </w:t>
      </w:r>
      <m:oMath>
        <m:sSub>
          <m:sSubPr>
            <m:ctrlPr>
              <w:rPr>
                <w:rFonts w:ascii="Cambria Math" w:hAnsi="Cambria Math" w:cstheme="minorBidi"/>
                <w:i/>
                <w:sz w:val="22"/>
                <w:szCs w:val="22"/>
              </w:rPr>
            </m:ctrlPr>
          </m:sSubPr>
          <m:e>
            <m:acc>
              <m:accPr>
                <m:chr m:val="̅"/>
                <m:ctrlPr>
                  <w:rPr>
                    <w:rFonts w:ascii="Cambria Math" w:hAnsi="Cambria Math" w:cstheme="minorBidi"/>
                    <w:i/>
                    <w:sz w:val="22"/>
                    <w:szCs w:val="22"/>
                  </w:rPr>
                </m:ctrlPr>
              </m:accPr>
              <m:e>
                <m:r>
                  <w:rPr>
                    <w:rFonts w:ascii="Cambria Math" w:hAnsi="Cambria Math"/>
                  </w:rPr>
                  <m:t>q</m:t>
                </m:r>
              </m:e>
            </m:acc>
          </m:e>
          <m:sub>
            <m:r>
              <w:rPr>
                <w:rFonts w:ascii="Cambria Math" w:hAnsi="Cambria Math"/>
              </w:rPr>
              <m:t>1,0</m:t>
            </m:r>
          </m:sub>
        </m:sSub>
      </m:oMath>
      <w:r>
        <w:t xml:space="preserve"> and </w:t>
      </w:r>
      <m:oMath>
        <m:sSub>
          <m:sSubPr>
            <m:ctrlPr>
              <w:rPr>
                <w:rFonts w:ascii="Cambria Math" w:hAnsi="Cambria Math" w:cstheme="minorBidi"/>
                <w:i/>
                <w:sz w:val="22"/>
                <w:szCs w:val="22"/>
              </w:rPr>
            </m:ctrlPr>
          </m:sSubPr>
          <m:e>
            <m:acc>
              <m:accPr>
                <m:chr m:val="̅"/>
                <m:ctrlPr>
                  <w:rPr>
                    <w:rFonts w:ascii="Cambria Math" w:hAnsi="Cambria Math" w:cstheme="minorBidi"/>
                    <w:i/>
                    <w:sz w:val="22"/>
                    <w:szCs w:val="22"/>
                  </w:rPr>
                </m:ctrlPr>
              </m:accPr>
              <m:e>
                <m:r>
                  <w:rPr>
                    <w:rFonts w:ascii="Cambria Math" w:hAnsi="Cambria Math"/>
                  </w:rPr>
                  <m:t>q</m:t>
                </m:r>
              </m:e>
            </m:acc>
          </m:e>
          <m:sub>
            <m:r>
              <w:rPr>
                <w:rFonts w:ascii="Cambria Math" w:hAnsi="Cambria Math"/>
              </w:rPr>
              <m:t>0,1</m:t>
            </m:r>
          </m:sub>
        </m:sSub>
      </m:oMath>
      <w:r>
        <w:t xml:space="preserve"> </w:t>
      </w:r>
      <w:r>
        <w:rPr>
          <w:lang w:val="fr-FR"/>
        </w:rPr>
        <w:t xml:space="preserve"> are overlapped.</w:t>
      </w:r>
    </w:p>
  </w:comment>
  <w:comment w:id="585" w:author="RAN4#111 OPPO" w:date="2024-05-10T11:01:00Z" w:initials="Roy">
    <w:p w14:paraId="1671F3A1" w14:textId="77777777" w:rsidR="00AF687A" w:rsidRDefault="00AF687A">
      <w:pPr>
        <w:pStyle w:val="af1"/>
        <w:rPr>
          <w:color w:val="000000"/>
          <w:sz w:val="18"/>
          <w:szCs w:val="18"/>
        </w:rPr>
      </w:pPr>
      <w:r>
        <w:rPr>
          <w:rStyle w:val="af0"/>
        </w:rPr>
        <w:annotationRef/>
      </w:r>
      <w:r w:rsidRPr="006F7AE3">
        <w:rPr>
          <w:color w:val="000000"/>
          <w:sz w:val="18"/>
          <w:szCs w:val="18"/>
        </w:rPr>
        <w:t>=2*0.26+0.01</w:t>
      </w:r>
    </w:p>
    <w:p w14:paraId="7C8F74DE" w14:textId="2C9C1978" w:rsidR="00AF687A" w:rsidRDefault="00AF687A">
      <w:pPr>
        <w:pStyle w:val="af1"/>
      </w:pPr>
      <w:r>
        <w:rPr>
          <w:color w:val="000000"/>
          <w:sz w:val="18"/>
          <w:szCs w:val="18"/>
          <w:lang w:eastAsia="zh-CN"/>
        </w:rPr>
        <w:t>Refer to R4-2212127</w:t>
      </w:r>
    </w:p>
  </w:comment>
  <w:comment w:id="623" w:author="RAN4#111 OPPO" w:date="2024-05-09T19:06:00Z" w:initials="Roy">
    <w:p w14:paraId="33E04413" w14:textId="77777777" w:rsidR="00170EC9" w:rsidRDefault="00170EC9" w:rsidP="000E5E57">
      <w:pPr>
        <w:pStyle w:val="af1"/>
        <w:rPr>
          <w:lang w:eastAsia="zh-CN"/>
        </w:rPr>
      </w:pPr>
      <w:r>
        <w:rPr>
          <w:rStyle w:val="af0"/>
        </w:rPr>
        <w:annotationRef/>
      </w:r>
      <w:r>
        <w:rPr>
          <w:lang w:eastAsia="zh-CN"/>
        </w:rPr>
        <w:t>New AOA setup depends on the discussion</w:t>
      </w:r>
    </w:p>
    <w:p w14:paraId="3DA06EAF" w14:textId="77777777" w:rsidR="00170EC9" w:rsidRDefault="00170EC9" w:rsidP="000E5E57">
      <w:pPr>
        <w:pStyle w:val="af1"/>
        <w:rPr>
          <w:lang w:eastAsia="zh-CN"/>
        </w:rPr>
      </w:pPr>
      <w:r>
        <w:rPr>
          <w:rFonts w:hint="eastAsia"/>
          <w:lang w:eastAsia="zh-CN"/>
        </w:rPr>
        <w:t>3</w:t>
      </w:r>
      <w:r>
        <w:rPr>
          <w:lang w:eastAsia="zh-CN"/>
        </w:rPr>
        <w:t xml:space="preserve"> </w:t>
      </w:r>
      <w:proofErr w:type="spellStart"/>
      <w:r>
        <w:rPr>
          <w:lang w:eastAsia="zh-CN"/>
        </w:rPr>
        <w:t>AoAs</w:t>
      </w:r>
      <w:proofErr w:type="spellEnd"/>
      <w:r>
        <w:rPr>
          <w:lang w:eastAsia="zh-CN"/>
        </w:rPr>
        <w:t xml:space="preserve"> may be needed, e.g., [</w:t>
      </w:r>
      <w:r>
        <w:rPr>
          <w:rFonts w:hint="eastAsia"/>
          <w:lang w:eastAsia="zh-CN"/>
        </w:rPr>
        <w:t>A</w:t>
      </w:r>
      <w:r>
        <w:rPr>
          <w:lang w:eastAsia="zh-CN"/>
        </w:rPr>
        <w:t>OA</w:t>
      </w:r>
      <w:proofErr w:type="gramStart"/>
      <w:r>
        <w:rPr>
          <w:lang w:eastAsia="zh-CN"/>
        </w:rPr>
        <w:t>1,AOA</w:t>
      </w:r>
      <w:proofErr w:type="gramEnd"/>
      <w:r>
        <w:rPr>
          <w:lang w:eastAsia="zh-CN"/>
        </w:rPr>
        <w:t>2] to[AOA3, AoA2]</w:t>
      </w:r>
    </w:p>
    <w:p w14:paraId="4EC30AFC" w14:textId="77777777" w:rsidR="00170EC9" w:rsidRDefault="00170EC9" w:rsidP="000E5E57">
      <w:pPr>
        <w:pStyle w:val="af1"/>
        <w:rPr>
          <w:lang w:eastAsia="zh-CN"/>
        </w:rPr>
      </w:pPr>
      <w:r>
        <w:rPr>
          <w:rFonts w:cs="v4.2.0"/>
        </w:rPr>
        <w:t xml:space="preserve">Note: AoA1 and </w:t>
      </w:r>
      <w:proofErr w:type="spellStart"/>
      <w:r>
        <w:rPr>
          <w:rFonts w:cs="v4.2.0"/>
        </w:rPr>
        <w:t>AoA</w:t>
      </w:r>
      <w:proofErr w:type="spellEnd"/>
      <w:r>
        <w:rPr>
          <w:rFonts w:cs="v4.2.0"/>
        </w:rPr>
        <w:t xml:space="preserve"> 3 are for TRP0 of </w:t>
      </w:r>
      <w:proofErr w:type="spellStart"/>
      <w:r>
        <w:rPr>
          <w:rFonts w:cs="v4.2.0"/>
        </w:rPr>
        <w:t>PCell</w:t>
      </w:r>
      <w:proofErr w:type="spellEnd"/>
      <w:r>
        <w:rPr>
          <w:rFonts w:cs="v4.2.0"/>
        </w:rPr>
        <w:t xml:space="preserve">, AoA2 is for TRP1 of </w:t>
      </w:r>
      <w:proofErr w:type="spellStart"/>
      <w:r>
        <w:rPr>
          <w:rFonts w:cs="v4.2.0"/>
        </w:rPr>
        <w:t>PCell</w:t>
      </w:r>
      <w:proofErr w:type="spellEnd"/>
    </w:p>
  </w:comment>
  <w:comment w:id="624" w:author="RAN4#111 OPPO2" w:date="2024-05-22T17:38:00Z" w:initials="Roy">
    <w:p w14:paraId="7A713C1F" w14:textId="53B5D59D" w:rsidR="00170EC9" w:rsidRDefault="00170EC9" w:rsidP="000E5E57">
      <w:pPr>
        <w:pStyle w:val="af1"/>
      </w:pPr>
      <w:r>
        <w:rPr>
          <w:rStyle w:val="af0"/>
        </w:rPr>
        <w:annotationRef/>
      </w:r>
      <w:r>
        <w:rPr>
          <w:lang w:eastAsia="zh-CN"/>
        </w:rPr>
        <w:t xml:space="preserve">During T1, </w:t>
      </w:r>
      <w:r w:rsidRPr="00E55F25">
        <w:rPr>
          <w:lang w:eastAsia="zh-CN"/>
        </w:rPr>
        <w:t>UE shall be able to report via new beam pair</w:t>
      </w:r>
      <w:r w:rsidRPr="00E55F25">
        <w:t xml:space="preserve"> associated with s</w:t>
      </w:r>
      <w:r w:rsidRPr="00330186">
        <w:rPr>
          <w:bCs/>
          <w:iCs/>
          <w:szCs w:val="22"/>
          <w:lang w:eastAsia="sv-SE"/>
        </w:rPr>
        <w:t xml:space="preserve">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0</m:t>
            </m:r>
          </m:sub>
        </m:sSub>
      </m:oMath>
      <w:r w:rsidRPr="00330186">
        <w:rPr>
          <w:iCs/>
        </w:rPr>
        <w:t xml:space="preserve"> </w:t>
      </w:r>
      <w:r w:rsidRPr="00E55F25">
        <w:t xml:space="preserve">for TRP0 </w:t>
      </w:r>
      <w:r w:rsidRPr="00330186">
        <w:rPr>
          <w:iCs/>
        </w:rPr>
        <w:t xml:space="preserve">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rsidRPr="00E55F25">
        <w:t xml:space="preserve"> for TRP1. </w:t>
      </w:r>
    </w:p>
    <w:p w14:paraId="651C5FEE" w14:textId="77777777" w:rsidR="00170EC9" w:rsidRPr="00B81CAB" w:rsidRDefault="00170EC9" w:rsidP="000E5E57">
      <w:pPr>
        <w:pStyle w:val="af1"/>
      </w:pPr>
    </w:p>
    <w:p w14:paraId="0C99123E" w14:textId="77777777" w:rsidR="00170EC9" w:rsidRPr="00BA0EAC" w:rsidRDefault="00170EC9" w:rsidP="000E5E57">
      <w:pPr>
        <w:pStyle w:val="aff5"/>
        <w:numPr>
          <w:ilvl w:val="2"/>
          <w:numId w:val="48"/>
        </w:numPr>
        <w:spacing w:after="120"/>
        <w:ind w:left="2592"/>
        <w:contextualSpacing w:val="0"/>
        <w:rPr>
          <w:lang w:val="en-US" w:eastAsia="zh-CN"/>
        </w:rPr>
      </w:pPr>
      <w:r>
        <w:rPr>
          <w:rFonts w:hint="eastAsia"/>
          <w:lang w:eastAsia="zh-CN"/>
        </w:rPr>
        <w:t>A</w:t>
      </w:r>
      <w:r>
        <w:rPr>
          <w:lang w:eastAsia="zh-CN"/>
        </w:rPr>
        <w:t xml:space="preserve">OA1 and AOA2: </w:t>
      </w:r>
      <w:r>
        <w:t xml:space="preserve">shall </w:t>
      </w:r>
      <w:proofErr w:type="spellStart"/>
      <w:r>
        <w:t>fulfill</w:t>
      </w:r>
      <w:proofErr w:type="spellEnd"/>
      <w:r>
        <w:t xml:space="preserve"> individually the legacy EIS requirement and angular offset from the legacy 2AoA table, i.e. selection is equivalent to a single pair from Setup 3</w:t>
      </w:r>
    </w:p>
    <w:p w14:paraId="675D93C3" w14:textId="77777777" w:rsidR="00170EC9" w:rsidRDefault="00170EC9" w:rsidP="000E5E57">
      <w:pPr>
        <w:pStyle w:val="af1"/>
        <w:rPr>
          <w:lang w:eastAsia="zh-CN"/>
        </w:rPr>
      </w:pPr>
    </w:p>
    <w:p w14:paraId="190E46A1" w14:textId="621DB941" w:rsidR="00170EC9" w:rsidRDefault="00170EC9" w:rsidP="000E5E57">
      <w:pPr>
        <w:pStyle w:val="aff5"/>
        <w:numPr>
          <w:ilvl w:val="2"/>
          <w:numId w:val="48"/>
        </w:numPr>
        <w:spacing w:after="120"/>
        <w:ind w:left="2592"/>
        <w:contextualSpacing w:val="0"/>
        <w:rPr>
          <w:lang w:eastAsia="zh-CN"/>
        </w:rPr>
      </w:pPr>
    </w:p>
  </w:comment>
  <w:comment w:id="833" w:author="RAN4#111 OPPO" w:date="2024-05-10T11:06:00Z" w:initials="Roy">
    <w:p w14:paraId="2E96A39C" w14:textId="1D6B9F1D" w:rsidR="00AF687A" w:rsidRDefault="00AF687A">
      <w:pPr>
        <w:pStyle w:val="af1"/>
      </w:pPr>
      <w:r>
        <w:rPr>
          <w:rStyle w:val="af0"/>
        </w:rPr>
        <w:annotationRef/>
      </w:r>
      <w:r>
        <w:rPr>
          <w:rFonts w:eastAsia="?? ??"/>
        </w:rPr>
        <w:t>Fast beam sweeping is not tested in this test, assuming the UE does not support [fast beam sweeping capability] for BFD/CBD, N=8</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5D0185E" w15:done="0"/>
  <w15:commentEx w15:paraId="1E68C837" w15:done="0"/>
  <w15:commentEx w15:paraId="5598755B" w15:done="0"/>
  <w15:commentEx w15:paraId="671B2275" w15:done="0"/>
  <w15:commentEx w15:paraId="7C8F74DE" w15:done="0"/>
  <w15:commentEx w15:paraId="4EC30AFC" w15:done="0"/>
  <w15:commentEx w15:paraId="190E46A1" w15:paraIdParent="4EC30AFC" w15:done="0"/>
  <w15:commentEx w15:paraId="2E96A39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5D0185E" w16cid:durableId="29E877E5"/>
  <w16cid:commentId w16cid:paraId="1E68C837" w16cid:durableId="29E87811"/>
  <w16cid:commentId w16cid:paraId="5598755B" w16cid:durableId="29E87C72"/>
  <w16cid:commentId w16cid:paraId="671B2275" w16cid:durableId="29E87D18"/>
  <w16cid:commentId w16cid:paraId="7C8F74DE" w16cid:durableId="29E87D26"/>
  <w16cid:commentId w16cid:paraId="4EC30AFC" w16cid:durableId="29F8ABF5"/>
  <w16cid:commentId w16cid:paraId="190E46A1" w16cid:durableId="29F8AC27"/>
  <w16cid:commentId w16cid:paraId="2E96A39C" w16cid:durableId="29E87E1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AFB3EF" w14:textId="77777777" w:rsidR="007E4B6B" w:rsidRDefault="007E4B6B">
      <w:r>
        <w:separator/>
      </w:r>
    </w:p>
  </w:endnote>
  <w:endnote w:type="continuationSeparator" w:id="0">
    <w:p w14:paraId="09300128" w14:textId="77777777" w:rsidR="007E4B6B" w:rsidRDefault="007E4B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Modern No. 20">
    <w:panose1 w:val="02070704070505020303"/>
    <w:charset w:val="00"/>
    <w:family w:val="roman"/>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A00002EF" w:usb1="4000004B" w:usb2="00000000" w:usb3="00000000" w:csb0="0000009F" w:csb1="00000000"/>
  </w:font>
  <w:font w:name="Intel Clear">
    <w:altName w:val="Sylfaen"/>
    <w:charset w:val="00"/>
    <w:family w:val="swiss"/>
    <w:pitch w:val="variable"/>
    <w:sig w:usb0="E10006FF" w:usb1="400060FB" w:usb2="00000028" w:usb3="00000000" w:csb0="0000019F" w:csb1="00000000"/>
  </w:font>
  <w:font w:name="Times-Roman">
    <w:altName w:val="Times New Roman"/>
    <w:panose1 w:val="00000000000000000000"/>
    <w:charset w:val="00"/>
    <w:family w:val="roman"/>
    <w:notTrueType/>
    <w:pitch w:val="default"/>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 ??">
    <w:altName w:val="MS Gothic"/>
    <w:charset w:val="80"/>
    <w:family w:val="roman"/>
    <w:pitch w:val="default"/>
    <w:sig w:usb0="00000000" w:usb1="00000000" w:usb2="00000010" w:usb3="00000000" w:csb0="00020000" w:csb1="00000000"/>
  </w:font>
  <w:font w:name="v4.2.0">
    <w:altName w:val="Times New Roman"/>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0FAC68" w14:textId="77777777" w:rsidR="007E4B6B" w:rsidRDefault="007E4B6B">
      <w:r>
        <w:separator/>
      </w:r>
    </w:p>
  </w:footnote>
  <w:footnote w:type="continuationSeparator" w:id="0">
    <w:p w14:paraId="186367D1" w14:textId="77777777" w:rsidR="007E4B6B" w:rsidRDefault="007E4B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5D0D9B" w14:textId="77777777" w:rsidR="00AF687A" w:rsidRDefault="00AF687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388167" w14:textId="77777777" w:rsidR="00AF687A" w:rsidRDefault="00AF687A">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1AC924" w14:textId="77777777" w:rsidR="00AF687A" w:rsidRDefault="00AF687A">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80C475" w14:textId="77777777" w:rsidR="00AF687A" w:rsidRDefault="00AF687A">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 w15:restartNumberingAfterBreak="0">
    <w:nsid w:val="01B76B1A"/>
    <w:multiLevelType w:val="multilevel"/>
    <w:tmpl w:val="2358552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44A4C8E"/>
    <w:multiLevelType w:val="hybridMultilevel"/>
    <w:tmpl w:val="F2E830E8"/>
    <w:lvl w:ilvl="0" w:tplc="8B90B5CA">
      <w:start w:val="5"/>
      <w:numFmt w:val="bullet"/>
      <w:lvlText w:val="-"/>
      <w:lvlJc w:val="left"/>
      <w:pPr>
        <w:ind w:left="988" w:hanging="420"/>
      </w:pPr>
      <w:rPr>
        <w:rFonts w:ascii="Times New Roman" w:eastAsia="Times New Roman"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 w15:restartNumberingAfterBreak="0">
    <w:nsid w:val="08E97717"/>
    <w:multiLevelType w:val="hybridMultilevel"/>
    <w:tmpl w:val="13AAA7A0"/>
    <w:lvl w:ilvl="0" w:tplc="CCDA7612">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 w15:restartNumberingAfterBreak="0">
    <w:nsid w:val="0DBD36FB"/>
    <w:multiLevelType w:val="hybridMultilevel"/>
    <w:tmpl w:val="EA94D4BA"/>
    <w:lvl w:ilvl="0" w:tplc="46A474B4">
      <w:start w:val="8"/>
      <w:numFmt w:val="bullet"/>
      <w:lvlText w:val="-"/>
      <w:lvlJc w:val="left"/>
      <w:pPr>
        <w:ind w:left="1288" w:hanging="360"/>
      </w:pPr>
      <w:rPr>
        <w:rFonts w:ascii="Times New Roman" w:eastAsia="Times New Roman" w:hAnsi="Times New Roman" w:cs="Times New Roman"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5" w15:restartNumberingAfterBreak="0">
    <w:nsid w:val="0DD8539D"/>
    <w:multiLevelType w:val="hybridMultilevel"/>
    <w:tmpl w:val="21D2CA46"/>
    <w:lvl w:ilvl="0" w:tplc="365EFCA6">
      <w:start w:val="1"/>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6" w15:restartNumberingAfterBreak="0">
    <w:nsid w:val="0F1F56FF"/>
    <w:multiLevelType w:val="hybridMultilevel"/>
    <w:tmpl w:val="2EE80266"/>
    <w:lvl w:ilvl="0" w:tplc="365EFCA6">
      <w:start w:val="1"/>
      <w:numFmt w:val="bullet"/>
      <w:lvlText w:val="-"/>
      <w:lvlJc w:val="left"/>
      <w:pPr>
        <w:ind w:left="560" w:hanging="360"/>
      </w:pPr>
      <w:rPr>
        <w:rFonts w:ascii="Arial" w:eastAsia="Times New Roman" w:hAnsi="Arial" w:cs="Arial" w:hint="default"/>
      </w:rPr>
    </w:lvl>
    <w:lvl w:ilvl="1" w:tplc="08090003">
      <w:start w:val="1"/>
      <w:numFmt w:val="bullet"/>
      <w:lvlText w:val="o"/>
      <w:lvlJc w:val="left"/>
      <w:pPr>
        <w:ind w:left="1540" w:hanging="360"/>
      </w:pPr>
      <w:rPr>
        <w:rFonts w:ascii="Courier New" w:hAnsi="Courier New" w:cs="Courier New" w:hint="default"/>
      </w:rPr>
    </w:lvl>
    <w:lvl w:ilvl="2" w:tplc="08090005">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7" w15:restartNumberingAfterBreak="0">
    <w:nsid w:val="0F9B6187"/>
    <w:multiLevelType w:val="hybridMultilevel"/>
    <w:tmpl w:val="6324EAB0"/>
    <w:lvl w:ilvl="0" w:tplc="46A474B4">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16B73BA"/>
    <w:multiLevelType w:val="hybridMultilevel"/>
    <w:tmpl w:val="11B23932"/>
    <w:lvl w:ilvl="0" w:tplc="0809000F">
      <w:start w:val="1"/>
      <w:numFmt w:val="decimal"/>
      <w:pStyle w:val="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17DB6CC8"/>
    <w:multiLevelType w:val="hybridMultilevel"/>
    <w:tmpl w:val="91444520"/>
    <w:lvl w:ilvl="0" w:tplc="33AA4738">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4C4286"/>
    <w:multiLevelType w:val="multilevel"/>
    <w:tmpl w:val="B6FC6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CEC38FD"/>
    <w:multiLevelType w:val="hybridMultilevel"/>
    <w:tmpl w:val="1EAC259C"/>
    <w:lvl w:ilvl="0" w:tplc="21B81AC4">
      <w:start w:val="8"/>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4D13008"/>
    <w:multiLevelType w:val="hybridMultilevel"/>
    <w:tmpl w:val="98AEC264"/>
    <w:lvl w:ilvl="0" w:tplc="67302FD6">
      <w:start w:val="1"/>
      <w:numFmt w:val="bullet"/>
      <w:lvlText w:val="–"/>
      <w:lvlJc w:val="left"/>
      <w:pPr>
        <w:ind w:left="360" w:hanging="360"/>
      </w:pPr>
      <w:rPr>
        <w:rFonts w:ascii="Arial" w:hAnsi="Aria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4" w15:restartNumberingAfterBreak="0">
    <w:nsid w:val="28BB4AE7"/>
    <w:multiLevelType w:val="hybridMultilevel"/>
    <w:tmpl w:val="DD8CDBA2"/>
    <w:lvl w:ilvl="0" w:tplc="9AD09886">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7" w15:restartNumberingAfterBreak="0">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15:restartNumberingAfterBreak="0">
    <w:nsid w:val="30876250"/>
    <w:multiLevelType w:val="hybridMultilevel"/>
    <w:tmpl w:val="001EC568"/>
    <w:lvl w:ilvl="0" w:tplc="0CE0408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323E2CE9"/>
    <w:multiLevelType w:val="hybridMultilevel"/>
    <w:tmpl w:val="4272839C"/>
    <w:lvl w:ilvl="0" w:tplc="DAFC752E">
      <w:start w:val="3"/>
      <w:numFmt w:val="bullet"/>
      <w:lvlText w:val="-"/>
      <w:lvlJc w:val="left"/>
      <w:pPr>
        <w:ind w:left="1272" w:hanging="420"/>
      </w:pPr>
      <w:rPr>
        <w:rFonts w:ascii="Calibri" w:eastAsiaTheme="minorEastAsia" w:hAnsi="Calibri" w:cs="Calibri" w:hint="default"/>
      </w:rPr>
    </w:lvl>
    <w:lvl w:ilvl="1" w:tplc="04090003" w:tentative="1">
      <w:start w:val="1"/>
      <w:numFmt w:val="bullet"/>
      <w:lvlText w:val=""/>
      <w:lvlJc w:val="left"/>
      <w:pPr>
        <w:ind w:left="1692" w:hanging="420"/>
      </w:pPr>
      <w:rPr>
        <w:rFonts w:ascii="Wingdings" w:hAnsi="Wingdings" w:hint="default"/>
      </w:rPr>
    </w:lvl>
    <w:lvl w:ilvl="2" w:tplc="04090005" w:tentative="1">
      <w:start w:val="1"/>
      <w:numFmt w:val="bullet"/>
      <w:lvlText w:val=""/>
      <w:lvlJc w:val="left"/>
      <w:pPr>
        <w:ind w:left="2112" w:hanging="420"/>
      </w:pPr>
      <w:rPr>
        <w:rFonts w:ascii="Wingdings" w:hAnsi="Wingdings" w:hint="default"/>
      </w:rPr>
    </w:lvl>
    <w:lvl w:ilvl="3" w:tplc="04090001" w:tentative="1">
      <w:start w:val="1"/>
      <w:numFmt w:val="bullet"/>
      <w:lvlText w:val=""/>
      <w:lvlJc w:val="left"/>
      <w:pPr>
        <w:ind w:left="2532" w:hanging="420"/>
      </w:pPr>
      <w:rPr>
        <w:rFonts w:ascii="Wingdings" w:hAnsi="Wingdings" w:hint="default"/>
      </w:rPr>
    </w:lvl>
    <w:lvl w:ilvl="4" w:tplc="04090003" w:tentative="1">
      <w:start w:val="1"/>
      <w:numFmt w:val="bullet"/>
      <w:lvlText w:val=""/>
      <w:lvlJc w:val="left"/>
      <w:pPr>
        <w:ind w:left="2952" w:hanging="420"/>
      </w:pPr>
      <w:rPr>
        <w:rFonts w:ascii="Wingdings" w:hAnsi="Wingdings" w:hint="default"/>
      </w:rPr>
    </w:lvl>
    <w:lvl w:ilvl="5" w:tplc="04090005" w:tentative="1">
      <w:start w:val="1"/>
      <w:numFmt w:val="bullet"/>
      <w:lvlText w:val=""/>
      <w:lvlJc w:val="left"/>
      <w:pPr>
        <w:ind w:left="3372" w:hanging="420"/>
      </w:pPr>
      <w:rPr>
        <w:rFonts w:ascii="Wingdings" w:hAnsi="Wingdings" w:hint="default"/>
      </w:rPr>
    </w:lvl>
    <w:lvl w:ilvl="6" w:tplc="04090001" w:tentative="1">
      <w:start w:val="1"/>
      <w:numFmt w:val="bullet"/>
      <w:lvlText w:val=""/>
      <w:lvlJc w:val="left"/>
      <w:pPr>
        <w:ind w:left="3792" w:hanging="420"/>
      </w:pPr>
      <w:rPr>
        <w:rFonts w:ascii="Wingdings" w:hAnsi="Wingdings" w:hint="default"/>
      </w:rPr>
    </w:lvl>
    <w:lvl w:ilvl="7" w:tplc="04090003" w:tentative="1">
      <w:start w:val="1"/>
      <w:numFmt w:val="bullet"/>
      <w:lvlText w:val=""/>
      <w:lvlJc w:val="left"/>
      <w:pPr>
        <w:ind w:left="4212" w:hanging="420"/>
      </w:pPr>
      <w:rPr>
        <w:rFonts w:ascii="Wingdings" w:hAnsi="Wingdings" w:hint="default"/>
      </w:rPr>
    </w:lvl>
    <w:lvl w:ilvl="8" w:tplc="04090005" w:tentative="1">
      <w:start w:val="1"/>
      <w:numFmt w:val="bullet"/>
      <w:lvlText w:val=""/>
      <w:lvlJc w:val="left"/>
      <w:pPr>
        <w:ind w:left="4632" w:hanging="420"/>
      </w:pPr>
      <w:rPr>
        <w:rFonts w:ascii="Wingdings" w:hAnsi="Wingdings" w:hint="default"/>
      </w:rPr>
    </w:lvl>
  </w:abstractNum>
  <w:abstractNum w:abstractNumId="20" w15:restartNumberingAfterBreak="0">
    <w:nsid w:val="34031111"/>
    <w:multiLevelType w:val="multilevel"/>
    <w:tmpl w:val="E8C6A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2" w15:restartNumberingAfterBreak="0">
    <w:nsid w:val="3CFD743C"/>
    <w:multiLevelType w:val="multilevel"/>
    <w:tmpl w:val="DD5CBC3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3E5D498F"/>
    <w:multiLevelType w:val="multilevel"/>
    <w:tmpl w:val="71115AAC"/>
    <w:lvl w:ilvl="0">
      <w:numFmt w:val="bullet"/>
      <w:lvlText w:val="-"/>
      <w:lvlJc w:val="left"/>
      <w:pPr>
        <w:ind w:left="360" w:hanging="360"/>
      </w:pPr>
      <w:rPr>
        <w:rFonts w:ascii="Times New Roman" w:eastAsia="MS Gothic" w:hAnsi="Times New Roman" w:cs="Times New Roman" w:hint="default"/>
      </w:rPr>
    </w:lvl>
    <w:lvl w:ilvl="1">
      <w:start w:val="4"/>
      <w:numFmt w:val="bullet"/>
      <w:lvlText w:val="-"/>
      <w:lvlJc w:val="left"/>
      <w:pPr>
        <w:ind w:left="840" w:hanging="420"/>
      </w:pPr>
      <w:rPr>
        <w:rFonts w:ascii="Yu Gothic" w:eastAsia="Yu Gothic" w:hAnsi="Yu Gothic" w:cs="MS PGothic" w:hint="eastAsia"/>
      </w:rPr>
    </w:lvl>
    <w:lvl w:ilvl="2">
      <w:start w:val="4"/>
      <w:numFmt w:val="bullet"/>
      <w:lvlText w:val="-"/>
      <w:lvlJc w:val="left"/>
      <w:pPr>
        <w:ind w:left="1260" w:hanging="420"/>
      </w:pPr>
      <w:rPr>
        <w:rFonts w:ascii="Yu Gothic" w:eastAsia="Yu Gothic" w:hAnsi="Yu Gothic" w:cs="MS PGothic" w:hint="eastAsia"/>
      </w:rPr>
    </w:lvl>
    <w:lvl w:ilvl="3">
      <w:start w:val="4"/>
      <w:numFmt w:val="bullet"/>
      <w:lvlText w:val="-"/>
      <w:lvlJc w:val="left"/>
      <w:pPr>
        <w:ind w:left="1680" w:hanging="420"/>
      </w:pPr>
      <w:rPr>
        <w:rFonts w:ascii="Yu Gothic" w:eastAsia="Yu Gothic" w:hAnsi="Yu Gothic" w:cs="MS PGothic" w:hint="eastAsia"/>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84D68BF"/>
    <w:multiLevelType w:val="hybridMultilevel"/>
    <w:tmpl w:val="76262D32"/>
    <w:lvl w:ilvl="0" w:tplc="11203FE4">
      <w:start w:val="15"/>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8D13A65"/>
    <w:multiLevelType w:val="hybridMultilevel"/>
    <w:tmpl w:val="683E7F3E"/>
    <w:lvl w:ilvl="0" w:tplc="FFFFFFFF">
      <w:start w:val="5"/>
      <w:numFmt w:val="bullet"/>
      <w:lvlText w:val="-"/>
      <w:lvlJc w:val="left"/>
      <w:pPr>
        <w:tabs>
          <w:tab w:val="num" w:pos="644"/>
        </w:tabs>
        <w:ind w:left="644" w:hanging="360"/>
      </w:pPr>
      <w:rPr>
        <w:rFonts w:ascii="Times New Roman" w:eastAsia="Times New Roman" w:hAnsi="Times New Roman" w:cs="Times New Roman" w:hint="default"/>
      </w:rPr>
    </w:lvl>
    <w:lvl w:ilvl="1" w:tplc="FBC435DA">
      <w:numFmt w:val="bullet"/>
      <w:lvlText w:val="-"/>
      <w:lvlJc w:val="left"/>
      <w:pPr>
        <w:ind w:left="1364" w:hanging="360"/>
      </w:pPr>
      <w:rPr>
        <w:rFonts w:ascii="Times New Roman" w:eastAsia="宋体" w:hAnsi="Times New Roman" w:cs="Times New Roman" w:hint="default"/>
      </w:rPr>
    </w:lvl>
    <w:lvl w:ilvl="2" w:tplc="FFFFFFFF">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4EFE1C19"/>
    <w:multiLevelType w:val="multilevel"/>
    <w:tmpl w:val="29DC244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29" w15:restartNumberingAfterBreak="0">
    <w:nsid w:val="58B73482"/>
    <w:multiLevelType w:val="multilevel"/>
    <w:tmpl w:val="2F1EF350"/>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Times New Roman" w:eastAsia="Times New Roman"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5DC34A2F"/>
    <w:multiLevelType w:val="hybridMultilevel"/>
    <w:tmpl w:val="E0C6CE5A"/>
    <w:lvl w:ilvl="0" w:tplc="FC6EB25C">
      <w:start w:val="202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22B56A8"/>
    <w:multiLevelType w:val="multilevel"/>
    <w:tmpl w:val="4B7C5B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668E2552"/>
    <w:multiLevelType w:val="hybridMultilevel"/>
    <w:tmpl w:val="6FFC8040"/>
    <w:lvl w:ilvl="0" w:tplc="FFFFFFFF">
      <w:start w:val="5"/>
      <w:numFmt w:val="bullet"/>
      <w:lvlText w:val="-"/>
      <w:lvlJc w:val="left"/>
      <w:pPr>
        <w:ind w:left="644" w:hanging="360"/>
      </w:pPr>
      <w:rPr>
        <w:rFonts w:ascii="Times New Roman" w:eastAsia="Times New Roman" w:hAnsi="Times New Roman" w:cs="Times New Roman" w:hint="default"/>
      </w:rPr>
    </w:lvl>
    <w:lvl w:ilvl="1" w:tplc="FFFFFFFF">
      <w:start w:val="5"/>
      <w:numFmt w:val="bullet"/>
      <w:lvlText w:val="-"/>
      <w:lvlJc w:val="left"/>
      <w:pPr>
        <w:ind w:left="1364" w:hanging="360"/>
      </w:pPr>
      <w:rPr>
        <w:rFonts w:ascii="Times New Roman" w:eastAsia="Times New Roman" w:hAnsi="Times New Roman" w:cs="Times New Roman" w:hint="default"/>
      </w:rPr>
    </w:lvl>
    <w:lvl w:ilvl="2" w:tplc="FFFFFFFF">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33" w15:restartNumberingAfterBreak="0">
    <w:nsid w:val="695A7B59"/>
    <w:multiLevelType w:val="hybridMultilevel"/>
    <w:tmpl w:val="C9BCB2A0"/>
    <w:lvl w:ilvl="0" w:tplc="FFFFFFFF">
      <w:start w:val="5"/>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703E36"/>
    <w:multiLevelType w:val="hybridMultilevel"/>
    <w:tmpl w:val="7D244B2E"/>
    <w:lvl w:ilvl="0" w:tplc="46A474B4">
      <w:start w:val="8"/>
      <w:numFmt w:val="bullet"/>
      <w:lvlText w:val="-"/>
      <w:lvlJc w:val="left"/>
      <w:pPr>
        <w:ind w:left="1288" w:hanging="360"/>
      </w:pPr>
      <w:rPr>
        <w:rFonts w:ascii="Times New Roman" w:eastAsia="Times New Roman" w:hAnsi="Times New Roman" w:cs="Times New Roman"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35"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36" w15:restartNumberingAfterBreak="0">
    <w:nsid w:val="6FDF03BC"/>
    <w:multiLevelType w:val="multilevel"/>
    <w:tmpl w:val="D97C0ED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70146DC0"/>
    <w:multiLevelType w:val="hybridMultilevel"/>
    <w:tmpl w:val="9BC21240"/>
    <w:lvl w:ilvl="0" w:tplc="409A9E3A">
      <w:start w:val="1"/>
      <w:numFmt w:val="bullet"/>
      <w:pStyle w:val="Agreement"/>
      <w:lvlText w:val=""/>
      <w:lvlJc w:val="left"/>
      <w:pPr>
        <w:tabs>
          <w:tab w:val="num" w:pos="927"/>
        </w:tabs>
        <w:ind w:left="927" w:hanging="360"/>
      </w:pPr>
      <w:rPr>
        <w:rFonts w:ascii="Symbol" w:hAnsi="Symbol" w:hint="default"/>
        <w:b/>
        <w:i w:val="0"/>
        <w:color w:val="auto"/>
        <w:sz w:val="22"/>
      </w:rPr>
    </w:lvl>
    <w:lvl w:ilvl="1" w:tplc="04090003">
      <w:start w:val="1"/>
      <w:numFmt w:val="bullet"/>
      <w:lvlText w:val="o"/>
      <w:lvlJc w:val="left"/>
      <w:pPr>
        <w:tabs>
          <w:tab w:val="num" w:pos="748"/>
        </w:tabs>
        <w:ind w:left="748" w:hanging="360"/>
      </w:pPr>
      <w:rPr>
        <w:rFonts w:ascii="Courier New" w:hAnsi="Courier New" w:cs="Courier New" w:hint="default"/>
      </w:rPr>
    </w:lvl>
    <w:lvl w:ilvl="2" w:tplc="04090005" w:tentative="1">
      <w:start w:val="1"/>
      <w:numFmt w:val="bullet"/>
      <w:lvlText w:val=""/>
      <w:lvlJc w:val="left"/>
      <w:pPr>
        <w:tabs>
          <w:tab w:val="num" w:pos="1468"/>
        </w:tabs>
        <w:ind w:left="1468" w:hanging="360"/>
      </w:pPr>
      <w:rPr>
        <w:rFonts w:ascii="Wingdings" w:hAnsi="Wingdings" w:hint="default"/>
      </w:rPr>
    </w:lvl>
    <w:lvl w:ilvl="3" w:tplc="04090001" w:tentative="1">
      <w:start w:val="1"/>
      <w:numFmt w:val="bullet"/>
      <w:lvlText w:val=""/>
      <w:lvlJc w:val="left"/>
      <w:pPr>
        <w:tabs>
          <w:tab w:val="num" w:pos="2188"/>
        </w:tabs>
        <w:ind w:left="2188" w:hanging="360"/>
      </w:pPr>
      <w:rPr>
        <w:rFonts w:ascii="Symbol" w:hAnsi="Symbol" w:hint="default"/>
      </w:rPr>
    </w:lvl>
    <w:lvl w:ilvl="4" w:tplc="04090003" w:tentative="1">
      <w:start w:val="1"/>
      <w:numFmt w:val="bullet"/>
      <w:lvlText w:val="o"/>
      <w:lvlJc w:val="left"/>
      <w:pPr>
        <w:tabs>
          <w:tab w:val="num" w:pos="2908"/>
        </w:tabs>
        <w:ind w:left="2908" w:hanging="360"/>
      </w:pPr>
      <w:rPr>
        <w:rFonts w:ascii="Courier New" w:hAnsi="Courier New" w:cs="Courier New" w:hint="default"/>
      </w:rPr>
    </w:lvl>
    <w:lvl w:ilvl="5" w:tplc="04090005" w:tentative="1">
      <w:start w:val="1"/>
      <w:numFmt w:val="bullet"/>
      <w:lvlText w:val=""/>
      <w:lvlJc w:val="left"/>
      <w:pPr>
        <w:tabs>
          <w:tab w:val="num" w:pos="3628"/>
        </w:tabs>
        <w:ind w:left="3628" w:hanging="360"/>
      </w:pPr>
      <w:rPr>
        <w:rFonts w:ascii="Wingdings" w:hAnsi="Wingdings" w:hint="default"/>
      </w:rPr>
    </w:lvl>
    <w:lvl w:ilvl="6" w:tplc="04090001" w:tentative="1">
      <w:start w:val="1"/>
      <w:numFmt w:val="bullet"/>
      <w:lvlText w:val=""/>
      <w:lvlJc w:val="left"/>
      <w:pPr>
        <w:tabs>
          <w:tab w:val="num" w:pos="4348"/>
        </w:tabs>
        <w:ind w:left="4348" w:hanging="360"/>
      </w:pPr>
      <w:rPr>
        <w:rFonts w:ascii="Symbol" w:hAnsi="Symbol" w:hint="default"/>
      </w:rPr>
    </w:lvl>
    <w:lvl w:ilvl="7" w:tplc="04090003" w:tentative="1">
      <w:start w:val="1"/>
      <w:numFmt w:val="bullet"/>
      <w:lvlText w:val="o"/>
      <w:lvlJc w:val="left"/>
      <w:pPr>
        <w:tabs>
          <w:tab w:val="num" w:pos="5068"/>
        </w:tabs>
        <w:ind w:left="5068" w:hanging="360"/>
      </w:pPr>
      <w:rPr>
        <w:rFonts w:ascii="Courier New" w:hAnsi="Courier New" w:cs="Courier New" w:hint="default"/>
      </w:rPr>
    </w:lvl>
    <w:lvl w:ilvl="8" w:tplc="04090005" w:tentative="1">
      <w:start w:val="1"/>
      <w:numFmt w:val="bullet"/>
      <w:lvlText w:val=""/>
      <w:lvlJc w:val="left"/>
      <w:pPr>
        <w:tabs>
          <w:tab w:val="num" w:pos="5788"/>
        </w:tabs>
        <w:ind w:left="5788" w:hanging="360"/>
      </w:pPr>
      <w:rPr>
        <w:rFonts w:ascii="Wingdings" w:hAnsi="Wingdings" w:hint="default"/>
      </w:rPr>
    </w:lvl>
  </w:abstractNum>
  <w:abstractNum w:abstractNumId="3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71494F2D"/>
    <w:multiLevelType w:val="hybridMultilevel"/>
    <w:tmpl w:val="79ECF18C"/>
    <w:lvl w:ilvl="0" w:tplc="46A474B4">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1FD4DE0"/>
    <w:multiLevelType w:val="hybridMultilevel"/>
    <w:tmpl w:val="91FAAC22"/>
    <w:lvl w:ilvl="0" w:tplc="A73E7A86">
      <w:start w:val="2022"/>
      <w:numFmt w:val="bullet"/>
      <w:lvlText w:val="-"/>
      <w:lvlJc w:val="left"/>
      <w:pPr>
        <w:ind w:left="1004" w:hanging="360"/>
      </w:pPr>
      <w:rPr>
        <w:rFonts w:ascii="Arial" w:eastAsia="Times New Roman" w:hAnsi="Arial" w:cs="Aria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15:restartNumberingAfterBreak="0">
    <w:nsid w:val="75CE2C2E"/>
    <w:multiLevelType w:val="hybridMultilevel"/>
    <w:tmpl w:val="567C2512"/>
    <w:lvl w:ilvl="0" w:tplc="971ED59C">
      <w:start w:val="2"/>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start w:val="1"/>
      <w:numFmt w:val="bullet"/>
      <w:lvlText w:val="o"/>
      <w:lvlJc w:val="left"/>
      <w:pPr>
        <w:ind w:left="2123" w:hanging="360"/>
      </w:pPr>
      <w:rPr>
        <w:rFonts w:ascii="Courier New" w:hAnsi="Courier New" w:cs="Courier New" w:hint="default"/>
      </w:rPr>
    </w:lvl>
    <w:lvl w:ilvl="2" w:tplc="04090005">
      <w:start w:val="1"/>
      <w:numFmt w:val="bullet"/>
      <w:lvlText w:val=""/>
      <w:lvlJc w:val="left"/>
      <w:pPr>
        <w:ind w:left="2843" w:hanging="360"/>
      </w:pPr>
      <w:rPr>
        <w:rFonts w:ascii="Wingdings" w:hAnsi="Wingdings" w:hint="default"/>
      </w:rPr>
    </w:lvl>
    <w:lvl w:ilvl="3" w:tplc="04090001">
      <w:start w:val="1"/>
      <w:numFmt w:val="bullet"/>
      <w:lvlText w:val=""/>
      <w:lvlJc w:val="left"/>
      <w:pPr>
        <w:ind w:left="3563" w:hanging="360"/>
      </w:pPr>
      <w:rPr>
        <w:rFonts w:ascii="Symbol" w:hAnsi="Symbol" w:hint="default"/>
      </w:rPr>
    </w:lvl>
    <w:lvl w:ilvl="4" w:tplc="04090003">
      <w:start w:val="1"/>
      <w:numFmt w:val="bullet"/>
      <w:lvlText w:val="o"/>
      <w:lvlJc w:val="left"/>
      <w:pPr>
        <w:ind w:left="4283" w:hanging="360"/>
      </w:pPr>
      <w:rPr>
        <w:rFonts w:ascii="Courier New" w:hAnsi="Courier New" w:cs="Courier New" w:hint="default"/>
      </w:rPr>
    </w:lvl>
    <w:lvl w:ilvl="5" w:tplc="04090005">
      <w:start w:val="1"/>
      <w:numFmt w:val="bullet"/>
      <w:lvlText w:val=""/>
      <w:lvlJc w:val="left"/>
      <w:pPr>
        <w:ind w:left="5003" w:hanging="360"/>
      </w:pPr>
      <w:rPr>
        <w:rFonts w:ascii="Wingdings" w:hAnsi="Wingdings" w:hint="default"/>
      </w:rPr>
    </w:lvl>
    <w:lvl w:ilvl="6" w:tplc="04090001">
      <w:start w:val="1"/>
      <w:numFmt w:val="bullet"/>
      <w:lvlText w:val=""/>
      <w:lvlJc w:val="left"/>
      <w:pPr>
        <w:ind w:left="5723" w:hanging="360"/>
      </w:pPr>
      <w:rPr>
        <w:rFonts w:ascii="Symbol" w:hAnsi="Symbol" w:hint="default"/>
      </w:rPr>
    </w:lvl>
    <w:lvl w:ilvl="7" w:tplc="04090003">
      <w:start w:val="1"/>
      <w:numFmt w:val="bullet"/>
      <w:lvlText w:val="o"/>
      <w:lvlJc w:val="left"/>
      <w:pPr>
        <w:ind w:left="6443" w:hanging="360"/>
      </w:pPr>
      <w:rPr>
        <w:rFonts w:ascii="Courier New" w:hAnsi="Courier New" w:cs="Courier New" w:hint="default"/>
      </w:rPr>
    </w:lvl>
    <w:lvl w:ilvl="8" w:tplc="04090005">
      <w:start w:val="1"/>
      <w:numFmt w:val="bullet"/>
      <w:lvlText w:val=""/>
      <w:lvlJc w:val="left"/>
      <w:pPr>
        <w:ind w:left="7163" w:hanging="360"/>
      </w:pPr>
      <w:rPr>
        <w:rFonts w:ascii="Wingdings" w:hAnsi="Wingdings" w:hint="default"/>
      </w:rPr>
    </w:lvl>
  </w:abstractNum>
  <w:abstractNum w:abstractNumId="44"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C981ABE"/>
    <w:multiLevelType w:val="hybridMultilevel"/>
    <w:tmpl w:val="3C2016C0"/>
    <w:lvl w:ilvl="0" w:tplc="46A474B4">
      <w:start w:val="8"/>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6" w15:restartNumberingAfterBreak="0">
    <w:nsid w:val="7DF4566F"/>
    <w:multiLevelType w:val="hybridMultilevel"/>
    <w:tmpl w:val="541C0DCA"/>
    <w:lvl w:ilvl="0" w:tplc="C1406FB2">
      <w:start w:val="1"/>
      <w:numFmt w:val="bullet"/>
      <w:lvlText w:val="­"/>
      <w:lvlJc w:val="left"/>
      <w:pPr>
        <w:ind w:left="1269" w:hanging="420"/>
      </w:pPr>
      <w:rPr>
        <w:rFonts w:ascii="Modern No. 20" w:hAnsi="Modern No. 20" w:hint="default"/>
      </w:rPr>
    </w:lvl>
    <w:lvl w:ilvl="1" w:tplc="C1406FB2">
      <w:start w:val="1"/>
      <w:numFmt w:val="bullet"/>
      <w:lvlText w:val="­"/>
      <w:lvlJc w:val="left"/>
      <w:pPr>
        <w:ind w:left="1689" w:hanging="420"/>
      </w:pPr>
      <w:rPr>
        <w:rFonts w:ascii="Modern No. 20" w:hAnsi="Modern No. 20" w:hint="default"/>
      </w:rPr>
    </w:lvl>
    <w:lvl w:ilvl="2" w:tplc="04090005">
      <w:start w:val="1"/>
      <w:numFmt w:val="bullet"/>
      <w:lvlText w:val=""/>
      <w:lvlJc w:val="left"/>
      <w:pPr>
        <w:ind w:left="2109" w:hanging="420"/>
      </w:pPr>
      <w:rPr>
        <w:rFonts w:ascii="Wingdings" w:hAnsi="Wingdings" w:hint="default"/>
      </w:rPr>
    </w:lvl>
    <w:lvl w:ilvl="3" w:tplc="04090001" w:tentative="1">
      <w:start w:val="1"/>
      <w:numFmt w:val="bullet"/>
      <w:lvlText w:val=""/>
      <w:lvlJc w:val="left"/>
      <w:pPr>
        <w:ind w:left="2529" w:hanging="420"/>
      </w:pPr>
      <w:rPr>
        <w:rFonts w:ascii="Wingdings" w:hAnsi="Wingdings" w:hint="default"/>
      </w:rPr>
    </w:lvl>
    <w:lvl w:ilvl="4" w:tplc="04090003" w:tentative="1">
      <w:start w:val="1"/>
      <w:numFmt w:val="bullet"/>
      <w:lvlText w:val=""/>
      <w:lvlJc w:val="left"/>
      <w:pPr>
        <w:ind w:left="2949" w:hanging="420"/>
      </w:pPr>
      <w:rPr>
        <w:rFonts w:ascii="Wingdings" w:hAnsi="Wingdings" w:hint="default"/>
      </w:rPr>
    </w:lvl>
    <w:lvl w:ilvl="5" w:tplc="04090005" w:tentative="1">
      <w:start w:val="1"/>
      <w:numFmt w:val="bullet"/>
      <w:lvlText w:val=""/>
      <w:lvlJc w:val="left"/>
      <w:pPr>
        <w:ind w:left="3369" w:hanging="420"/>
      </w:pPr>
      <w:rPr>
        <w:rFonts w:ascii="Wingdings" w:hAnsi="Wingdings" w:hint="default"/>
      </w:rPr>
    </w:lvl>
    <w:lvl w:ilvl="6" w:tplc="04090001" w:tentative="1">
      <w:start w:val="1"/>
      <w:numFmt w:val="bullet"/>
      <w:lvlText w:val=""/>
      <w:lvlJc w:val="left"/>
      <w:pPr>
        <w:ind w:left="3789" w:hanging="420"/>
      </w:pPr>
      <w:rPr>
        <w:rFonts w:ascii="Wingdings" w:hAnsi="Wingdings" w:hint="default"/>
      </w:rPr>
    </w:lvl>
    <w:lvl w:ilvl="7" w:tplc="04090003" w:tentative="1">
      <w:start w:val="1"/>
      <w:numFmt w:val="bullet"/>
      <w:lvlText w:val=""/>
      <w:lvlJc w:val="left"/>
      <w:pPr>
        <w:ind w:left="4209" w:hanging="420"/>
      </w:pPr>
      <w:rPr>
        <w:rFonts w:ascii="Wingdings" w:hAnsi="Wingdings" w:hint="default"/>
      </w:rPr>
    </w:lvl>
    <w:lvl w:ilvl="8" w:tplc="04090005" w:tentative="1">
      <w:start w:val="1"/>
      <w:numFmt w:val="bullet"/>
      <w:lvlText w:val=""/>
      <w:lvlJc w:val="left"/>
      <w:pPr>
        <w:ind w:left="4629" w:hanging="420"/>
      </w:pPr>
      <w:rPr>
        <w:rFonts w:ascii="Wingdings" w:hAnsi="Wingdings" w:hint="default"/>
      </w:rPr>
    </w:lvl>
  </w:abstractNum>
  <w:num w:numId="1">
    <w:abstractNumId w:val="35"/>
  </w:num>
  <w:num w:numId="2">
    <w:abstractNumId w:val="44"/>
  </w:num>
  <w:num w:numId="3">
    <w:abstractNumId w:val="15"/>
  </w:num>
  <w:num w:numId="4">
    <w:abstractNumId w:val="16"/>
  </w:num>
  <w:num w:numId="5">
    <w:abstractNumId w:val="0"/>
  </w:num>
  <w:num w:numId="6">
    <w:abstractNumId w:val="17"/>
  </w:num>
  <w:num w:numId="7">
    <w:abstractNumId w:val="9"/>
  </w:num>
  <w:num w:numId="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2"/>
  </w:num>
  <w:num w:numId="10">
    <w:abstractNumId w:val="8"/>
  </w:num>
  <w:num w:numId="1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8"/>
  </w:num>
  <w:num w:numId="13">
    <w:abstractNumId w:val="43"/>
  </w:num>
  <w:num w:numId="14">
    <w:abstractNumId w:val="26"/>
  </w:num>
  <w:num w:numId="15">
    <w:abstractNumId w:val="12"/>
  </w:num>
  <w:num w:numId="16">
    <w:abstractNumId w:val="37"/>
  </w:num>
  <w:num w:numId="17">
    <w:abstractNumId w:val="24"/>
  </w:num>
  <w:num w:numId="18">
    <w:abstractNumId w:val="41"/>
  </w:num>
  <w:num w:numId="19">
    <w:abstractNumId w:val="14"/>
  </w:num>
  <w:num w:numId="20">
    <w:abstractNumId w:val="25"/>
  </w:num>
  <w:num w:numId="21">
    <w:abstractNumId w:val="13"/>
  </w:num>
  <w:num w:numId="22">
    <w:abstractNumId w:val="46"/>
  </w:num>
  <w:num w:numId="23">
    <w:abstractNumId w:val="2"/>
  </w:num>
  <w:num w:numId="24">
    <w:abstractNumId w:val="3"/>
  </w:num>
  <w:num w:numId="25">
    <w:abstractNumId w:val="5"/>
  </w:num>
  <w:num w:numId="26">
    <w:abstractNumId w:val="6"/>
  </w:num>
  <w:num w:numId="27">
    <w:abstractNumId w:val="11"/>
  </w:num>
  <w:num w:numId="28">
    <w:abstractNumId w:val="31"/>
  </w:num>
  <w:num w:numId="29">
    <w:abstractNumId w:val="20"/>
  </w:num>
  <w:num w:numId="30">
    <w:abstractNumId w:val="36"/>
  </w:num>
  <w:num w:numId="31">
    <w:abstractNumId w:val="1"/>
  </w:num>
  <w:num w:numId="32">
    <w:abstractNumId w:val="27"/>
  </w:num>
  <w:num w:numId="33">
    <w:abstractNumId w:val="22"/>
  </w:num>
  <w:num w:numId="34">
    <w:abstractNumId w:val="10"/>
  </w:num>
  <w:num w:numId="35">
    <w:abstractNumId w:val="33"/>
  </w:num>
  <w:num w:numId="36">
    <w:abstractNumId w:val="32"/>
  </w:num>
  <w:num w:numId="37">
    <w:abstractNumId w:val="23"/>
  </w:num>
  <w:num w:numId="38">
    <w:abstractNumId w:val="30"/>
  </w:num>
  <w:num w:numId="39">
    <w:abstractNumId w:val="40"/>
  </w:num>
  <w:num w:numId="40">
    <w:abstractNumId w:val="34"/>
  </w:num>
  <w:num w:numId="41">
    <w:abstractNumId w:val="45"/>
  </w:num>
  <w:num w:numId="42">
    <w:abstractNumId w:val="4"/>
  </w:num>
  <w:num w:numId="43">
    <w:abstractNumId w:val="7"/>
  </w:num>
  <w:num w:numId="44">
    <w:abstractNumId w:val="18"/>
  </w:num>
  <w:num w:numId="45">
    <w:abstractNumId w:val="29"/>
  </w:num>
  <w:num w:numId="46">
    <w:abstractNumId w:val="39"/>
  </w:num>
  <w:num w:numId="47">
    <w:abstractNumId w:val="19"/>
  </w:num>
  <w:num w:numId="48">
    <w:abstractNumId w:val="29"/>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4#111 OPPO2">
    <w15:presenceInfo w15:providerId="None" w15:userId="RAN4#111 OPPO2"/>
  </w15:person>
  <w15:person w15:author="RAN4#111 OPPO">
    <w15:presenceInfo w15:providerId="None" w15:userId="RAN4#111 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BA"/>
    <w:rsid w:val="00007DF0"/>
    <w:rsid w:val="00016327"/>
    <w:rsid w:val="00022E4A"/>
    <w:rsid w:val="000237FA"/>
    <w:rsid w:val="00026486"/>
    <w:rsid w:val="00037778"/>
    <w:rsid w:val="00053244"/>
    <w:rsid w:val="00061B0B"/>
    <w:rsid w:val="0008554C"/>
    <w:rsid w:val="0008723C"/>
    <w:rsid w:val="00097E81"/>
    <w:rsid w:val="000A3257"/>
    <w:rsid w:val="000A6394"/>
    <w:rsid w:val="000A64F0"/>
    <w:rsid w:val="000A75D0"/>
    <w:rsid w:val="000B05E4"/>
    <w:rsid w:val="000B63B9"/>
    <w:rsid w:val="000B7FED"/>
    <w:rsid w:val="000C038A"/>
    <w:rsid w:val="000C4E88"/>
    <w:rsid w:val="000C6598"/>
    <w:rsid w:val="000C75D5"/>
    <w:rsid w:val="000D44B3"/>
    <w:rsid w:val="000E15E8"/>
    <w:rsid w:val="000E219C"/>
    <w:rsid w:val="000E2D9E"/>
    <w:rsid w:val="000E5E57"/>
    <w:rsid w:val="000F14A0"/>
    <w:rsid w:val="000F1EFD"/>
    <w:rsid w:val="000F542D"/>
    <w:rsid w:val="001000FA"/>
    <w:rsid w:val="00102EEE"/>
    <w:rsid w:val="001037D2"/>
    <w:rsid w:val="00107ED8"/>
    <w:rsid w:val="0011229E"/>
    <w:rsid w:val="00123A02"/>
    <w:rsid w:val="00126F6A"/>
    <w:rsid w:val="00140585"/>
    <w:rsid w:val="00142FCD"/>
    <w:rsid w:val="00145D43"/>
    <w:rsid w:val="00146E80"/>
    <w:rsid w:val="001536FA"/>
    <w:rsid w:val="00155114"/>
    <w:rsid w:val="0016283B"/>
    <w:rsid w:val="001643D4"/>
    <w:rsid w:val="00166283"/>
    <w:rsid w:val="00166E17"/>
    <w:rsid w:val="00170EC9"/>
    <w:rsid w:val="00171D13"/>
    <w:rsid w:val="001848A3"/>
    <w:rsid w:val="0019106E"/>
    <w:rsid w:val="00192C46"/>
    <w:rsid w:val="001A08B3"/>
    <w:rsid w:val="001A1737"/>
    <w:rsid w:val="001A23CD"/>
    <w:rsid w:val="001A2F42"/>
    <w:rsid w:val="001A7B60"/>
    <w:rsid w:val="001B006E"/>
    <w:rsid w:val="001B1EA9"/>
    <w:rsid w:val="001B52F0"/>
    <w:rsid w:val="001B5C72"/>
    <w:rsid w:val="001B7A65"/>
    <w:rsid w:val="001D0C2B"/>
    <w:rsid w:val="001E28A9"/>
    <w:rsid w:val="001E41F3"/>
    <w:rsid w:val="001E6660"/>
    <w:rsid w:val="001E6F76"/>
    <w:rsid w:val="001F2E18"/>
    <w:rsid w:val="001F7FCE"/>
    <w:rsid w:val="002020B5"/>
    <w:rsid w:val="00207B1B"/>
    <w:rsid w:val="00212403"/>
    <w:rsid w:val="00212D22"/>
    <w:rsid w:val="00213600"/>
    <w:rsid w:val="00217648"/>
    <w:rsid w:val="002335C3"/>
    <w:rsid w:val="00251335"/>
    <w:rsid w:val="00256E25"/>
    <w:rsid w:val="0026004D"/>
    <w:rsid w:val="00260C41"/>
    <w:rsid w:val="00262955"/>
    <w:rsid w:val="002640DD"/>
    <w:rsid w:val="002667ED"/>
    <w:rsid w:val="002672D0"/>
    <w:rsid w:val="00275D12"/>
    <w:rsid w:val="00276EAE"/>
    <w:rsid w:val="00280669"/>
    <w:rsid w:val="00284F55"/>
    <w:rsid w:val="00284FEB"/>
    <w:rsid w:val="002860C4"/>
    <w:rsid w:val="00292B3C"/>
    <w:rsid w:val="002948DD"/>
    <w:rsid w:val="002A4393"/>
    <w:rsid w:val="002B0A81"/>
    <w:rsid w:val="002B5741"/>
    <w:rsid w:val="002C0E79"/>
    <w:rsid w:val="002E28EC"/>
    <w:rsid w:val="002E3440"/>
    <w:rsid w:val="002E472E"/>
    <w:rsid w:val="002F1608"/>
    <w:rsid w:val="002F6387"/>
    <w:rsid w:val="0030472E"/>
    <w:rsid w:val="00305409"/>
    <w:rsid w:val="00311A25"/>
    <w:rsid w:val="0033051E"/>
    <w:rsid w:val="00331CA8"/>
    <w:rsid w:val="00337A92"/>
    <w:rsid w:val="00340DEF"/>
    <w:rsid w:val="003443E9"/>
    <w:rsid w:val="00352C0D"/>
    <w:rsid w:val="003609EF"/>
    <w:rsid w:val="0036231A"/>
    <w:rsid w:val="00374DD4"/>
    <w:rsid w:val="0037635A"/>
    <w:rsid w:val="00384E6D"/>
    <w:rsid w:val="0039498A"/>
    <w:rsid w:val="003A1644"/>
    <w:rsid w:val="003B0028"/>
    <w:rsid w:val="003B10C0"/>
    <w:rsid w:val="003B3DA7"/>
    <w:rsid w:val="003C3FD9"/>
    <w:rsid w:val="003C4D9A"/>
    <w:rsid w:val="003D73FB"/>
    <w:rsid w:val="003E0DE9"/>
    <w:rsid w:val="003E1A36"/>
    <w:rsid w:val="003E5360"/>
    <w:rsid w:val="003F0397"/>
    <w:rsid w:val="003F6356"/>
    <w:rsid w:val="003F768A"/>
    <w:rsid w:val="0040583A"/>
    <w:rsid w:val="00410371"/>
    <w:rsid w:val="0041385E"/>
    <w:rsid w:val="004145DE"/>
    <w:rsid w:val="0041786D"/>
    <w:rsid w:val="00423001"/>
    <w:rsid w:val="004242F1"/>
    <w:rsid w:val="004311F3"/>
    <w:rsid w:val="004369AB"/>
    <w:rsid w:val="00455452"/>
    <w:rsid w:val="00455715"/>
    <w:rsid w:val="00456693"/>
    <w:rsid w:val="0046008C"/>
    <w:rsid w:val="004621AC"/>
    <w:rsid w:val="00464231"/>
    <w:rsid w:val="0046524A"/>
    <w:rsid w:val="004654D3"/>
    <w:rsid w:val="00472A1A"/>
    <w:rsid w:val="0047304A"/>
    <w:rsid w:val="00474385"/>
    <w:rsid w:val="00486EC9"/>
    <w:rsid w:val="004946B2"/>
    <w:rsid w:val="00495969"/>
    <w:rsid w:val="0049671D"/>
    <w:rsid w:val="004A2439"/>
    <w:rsid w:val="004A46FE"/>
    <w:rsid w:val="004B04D3"/>
    <w:rsid w:val="004B18C4"/>
    <w:rsid w:val="004B4B42"/>
    <w:rsid w:val="004B75B7"/>
    <w:rsid w:val="004D0A6F"/>
    <w:rsid w:val="004D0C59"/>
    <w:rsid w:val="004E5073"/>
    <w:rsid w:val="004E5FE3"/>
    <w:rsid w:val="004F0823"/>
    <w:rsid w:val="004F1621"/>
    <w:rsid w:val="004F2EDD"/>
    <w:rsid w:val="004F7698"/>
    <w:rsid w:val="0050201D"/>
    <w:rsid w:val="00503366"/>
    <w:rsid w:val="005141D9"/>
    <w:rsid w:val="005154FB"/>
    <w:rsid w:val="0051580D"/>
    <w:rsid w:val="005347DA"/>
    <w:rsid w:val="00536076"/>
    <w:rsid w:val="00540904"/>
    <w:rsid w:val="005449E3"/>
    <w:rsid w:val="005455A6"/>
    <w:rsid w:val="005458BA"/>
    <w:rsid w:val="00547111"/>
    <w:rsid w:val="00547162"/>
    <w:rsid w:val="005533E5"/>
    <w:rsid w:val="00584B33"/>
    <w:rsid w:val="00586ABE"/>
    <w:rsid w:val="00592D74"/>
    <w:rsid w:val="005933E0"/>
    <w:rsid w:val="00595ED2"/>
    <w:rsid w:val="005C16F3"/>
    <w:rsid w:val="005C64E2"/>
    <w:rsid w:val="005D40D3"/>
    <w:rsid w:val="005E08CB"/>
    <w:rsid w:val="005E27F0"/>
    <w:rsid w:val="005E2C44"/>
    <w:rsid w:val="005E5002"/>
    <w:rsid w:val="005F240D"/>
    <w:rsid w:val="00600AE5"/>
    <w:rsid w:val="00604E1B"/>
    <w:rsid w:val="006105AE"/>
    <w:rsid w:val="0061796D"/>
    <w:rsid w:val="00621188"/>
    <w:rsid w:val="00621CEE"/>
    <w:rsid w:val="00622D63"/>
    <w:rsid w:val="006257ED"/>
    <w:rsid w:val="00631D01"/>
    <w:rsid w:val="006356FB"/>
    <w:rsid w:val="00635EE5"/>
    <w:rsid w:val="006379FA"/>
    <w:rsid w:val="006438FF"/>
    <w:rsid w:val="00646261"/>
    <w:rsid w:val="00650B36"/>
    <w:rsid w:val="00653DE4"/>
    <w:rsid w:val="00654256"/>
    <w:rsid w:val="00664B0B"/>
    <w:rsid w:val="00664CC1"/>
    <w:rsid w:val="00665C47"/>
    <w:rsid w:val="006833D0"/>
    <w:rsid w:val="006874C1"/>
    <w:rsid w:val="00695808"/>
    <w:rsid w:val="006A3ADA"/>
    <w:rsid w:val="006A3B0B"/>
    <w:rsid w:val="006A6F12"/>
    <w:rsid w:val="006B46FB"/>
    <w:rsid w:val="006C1064"/>
    <w:rsid w:val="006D1EA6"/>
    <w:rsid w:val="006D7056"/>
    <w:rsid w:val="006E0A4C"/>
    <w:rsid w:val="006E21FB"/>
    <w:rsid w:val="006E22B2"/>
    <w:rsid w:val="0070324B"/>
    <w:rsid w:val="00703472"/>
    <w:rsid w:val="007051F5"/>
    <w:rsid w:val="00733B9D"/>
    <w:rsid w:val="00733EB4"/>
    <w:rsid w:val="007358A5"/>
    <w:rsid w:val="00737F2C"/>
    <w:rsid w:val="0074177B"/>
    <w:rsid w:val="00743E5F"/>
    <w:rsid w:val="00745608"/>
    <w:rsid w:val="0074798F"/>
    <w:rsid w:val="007554B0"/>
    <w:rsid w:val="0076173B"/>
    <w:rsid w:val="0076564C"/>
    <w:rsid w:val="007715CF"/>
    <w:rsid w:val="00776745"/>
    <w:rsid w:val="007819FF"/>
    <w:rsid w:val="007823CB"/>
    <w:rsid w:val="0078758E"/>
    <w:rsid w:val="007917E6"/>
    <w:rsid w:val="00792342"/>
    <w:rsid w:val="007938ED"/>
    <w:rsid w:val="00796B0D"/>
    <w:rsid w:val="007977A8"/>
    <w:rsid w:val="00797F7C"/>
    <w:rsid w:val="007A0C0F"/>
    <w:rsid w:val="007B4F94"/>
    <w:rsid w:val="007B512A"/>
    <w:rsid w:val="007C2097"/>
    <w:rsid w:val="007D3ED3"/>
    <w:rsid w:val="007D4FD8"/>
    <w:rsid w:val="007D6A07"/>
    <w:rsid w:val="007E05C4"/>
    <w:rsid w:val="007E4498"/>
    <w:rsid w:val="007E4B6B"/>
    <w:rsid w:val="007F4379"/>
    <w:rsid w:val="007F7259"/>
    <w:rsid w:val="007F7473"/>
    <w:rsid w:val="008040A8"/>
    <w:rsid w:val="0081195F"/>
    <w:rsid w:val="008129E6"/>
    <w:rsid w:val="00812C4F"/>
    <w:rsid w:val="00813104"/>
    <w:rsid w:val="00813150"/>
    <w:rsid w:val="0082566D"/>
    <w:rsid w:val="00827509"/>
    <w:rsid w:val="008279FA"/>
    <w:rsid w:val="00831451"/>
    <w:rsid w:val="008348A4"/>
    <w:rsid w:val="00844D09"/>
    <w:rsid w:val="00844E8A"/>
    <w:rsid w:val="00845E98"/>
    <w:rsid w:val="00852D71"/>
    <w:rsid w:val="00855C65"/>
    <w:rsid w:val="00856843"/>
    <w:rsid w:val="008626E7"/>
    <w:rsid w:val="00870EE7"/>
    <w:rsid w:val="00876D0C"/>
    <w:rsid w:val="008773E1"/>
    <w:rsid w:val="008849F0"/>
    <w:rsid w:val="008862E3"/>
    <w:rsid w:val="008863B9"/>
    <w:rsid w:val="008917A1"/>
    <w:rsid w:val="008979F4"/>
    <w:rsid w:val="008A45A6"/>
    <w:rsid w:val="008B1016"/>
    <w:rsid w:val="008B512A"/>
    <w:rsid w:val="008C097F"/>
    <w:rsid w:val="008C395E"/>
    <w:rsid w:val="008C6EEC"/>
    <w:rsid w:val="008D3CCC"/>
    <w:rsid w:val="008D63B7"/>
    <w:rsid w:val="008E4EC4"/>
    <w:rsid w:val="008F0267"/>
    <w:rsid w:val="008F2F15"/>
    <w:rsid w:val="008F3789"/>
    <w:rsid w:val="008F686C"/>
    <w:rsid w:val="008F72A4"/>
    <w:rsid w:val="00901294"/>
    <w:rsid w:val="00903329"/>
    <w:rsid w:val="00905F33"/>
    <w:rsid w:val="00913974"/>
    <w:rsid w:val="00913F63"/>
    <w:rsid w:val="009147F8"/>
    <w:rsid w:val="009148DE"/>
    <w:rsid w:val="0091642C"/>
    <w:rsid w:val="00916443"/>
    <w:rsid w:val="009232A9"/>
    <w:rsid w:val="009313A4"/>
    <w:rsid w:val="00941E30"/>
    <w:rsid w:val="009444D1"/>
    <w:rsid w:val="009534B5"/>
    <w:rsid w:val="00953FBB"/>
    <w:rsid w:val="009551F6"/>
    <w:rsid w:val="00963D98"/>
    <w:rsid w:val="00973EA2"/>
    <w:rsid w:val="009777D9"/>
    <w:rsid w:val="00983714"/>
    <w:rsid w:val="009841C2"/>
    <w:rsid w:val="009873F2"/>
    <w:rsid w:val="00991A76"/>
    <w:rsid w:val="00991B88"/>
    <w:rsid w:val="009955DF"/>
    <w:rsid w:val="009A02AF"/>
    <w:rsid w:val="009A5753"/>
    <w:rsid w:val="009A579D"/>
    <w:rsid w:val="009C0AC4"/>
    <w:rsid w:val="009C0D33"/>
    <w:rsid w:val="009C21A2"/>
    <w:rsid w:val="009D31DD"/>
    <w:rsid w:val="009D3C92"/>
    <w:rsid w:val="009D6260"/>
    <w:rsid w:val="009E0989"/>
    <w:rsid w:val="009E16C3"/>
    <w:rsid w:val="009E28D2"/>
    <w:rsid w:val="009E2D39"/>
    <w:rsid w:val="009E3297"/>
    <w:rsid w:val="009E4B01"/>
    <w:rsid w:val="009E58DC"/>
    <w:rsid w:val="009F32CA"/>
    <w:rsid w:val="009F6C17"/>
    <w:rsid w:val="009F734F"/>
    <w:rsid w:val="00A0216B"/>
    <w:rsid w:val="00A22BC2"/>
    <w:rsid w:val="00A246B6"/>
    <w:rsid w:val="00A2656C"/>
    <w:rsid w:val="00A3623D"/>
    <w:rsid w:val="00A36A87"/>
    <w:rsid w:val="00A37DDF"/>
    <w:rsid w:val="00A47E70"/>
    <w:rsid w:val="00A50CF0"/>
    <w:rsid w:val="00A608A6"/>
    <w:rsid w:val="00A61DF5"/>
    <w:rsid w:val="00A635D9"/>
    <w:rsid w:val="00A652AF"/>
    <w:rsid w:val="00A7241D"/>
    <w:rsid w:val="00A7671C"/>
    <w:rsid w:val="00A81DF0"/>
    <w:rsid w:val="00A91955"/>
    <w:rsid w:val="00A92C8A"/>
    <w:rsid w:val="00AA2CBC"/>
    <w:rsid w:val="00AA7BA7"/>
    <w:rsid w:val="00AB278E"/>
    <w:rsid w:val="00AB4784"/>
    <w:rsid w:val="00AC4871"/>
    <w:rsid w:val="00AC5820"/>
    <w:rsid w:val="00AD1CD8"/>
    <w:rsid w:val="00AD663B"/>
    <w:rsid w:val="00AE3228"/>
    <w:rsid w:val="00AE3FE9"/>
    <w:rsid w:val="00AE64E3"/>
    <w:rsid w:val="00AF2FD0"/>
    <w:rsid w:val="00AF687A"/>
    <w:rsid w:val="00B01A90"/>
    <w:rsid w:val="00B02B3E"/>
    <w:rsid w:val="00B15838"/>
    <w:rsid w:val="00B25108"/>
    <w:rsid w:val="00B258BB"/>
    <w:rsid w:val="00B43345"/>
    <w:rsid w:val="00B642EE"/>
    <w:rsid w:val="00B6470C"/>
    <w:rsid w:val="00B64FD9"/>
    <w:rsid w:val="00B67795"/>
    <w:rsid w:val="00B67B97"/>
    <w:rsid w:val="00B81CAB"/>
    <w:rsid w:val="00B82883"/>
    <w:rsid w:val="00B86960"/>
    <w:rsid w:val="00B94FDA"/>
    <w:rsid w:val="00B968C8"/>
    <w:rsid w:val="00BA0EAC"/>
    <w:rsid w:val="00BA16F2"/>
    <w:rsid w:val="00BA3EC5"/>
    <w:rsid w:val="00BA51D9"/>
    <w:rsid w:val="00BB5DFC"/>
    <w:rsid w:val="00BC5A62"/>
    <w:rsid w:val="00BD0047"/>
    <w:rsid w:val="00BD279D"/>
    <w:rsid w:val="00BD34C7"/>
    <w:rsid w:val="00BD6BB8"/>
    <w:rsid w:val="00BE44C8"/>
    <w:rsid w:val="00BE5207"/>
    <w:rsid w:val="00BE5B01"/>
    <w:rsid w:val="00C02340"/>
    <w:rsid w:val="00C0365A"/>
    <w:rsid w:val="00C105AD"/>
    <w:rsid w:val="00C12143"/>
    <w:rsid w:val="00C14F7E"/>
    <w:rsid w:val="00C22EAF"/>
    <w:rsid w:val="00C2319E"/>
    <w:rsid w:val="00C3575F"/>
    <w:rsid w:val="00C40532"/>
    <w:rsid w:val="00C415FF"/>
    <w:rsid w:val="00C43F3E"/>
    <w:rsid w:val="00C5403B"/>
    <w:rsid w:val="00C571FE"/>
    <w:rsid w:val="00C5786C"/>
    <w:rsid w:val="00C6447F"/>
    <w:rsid w:val="00C66BA2"/>
    <w:rsid w:val="00C75905"/>
    <w:rsid w:val="00C805B3"/>
    <w:rsid w:val="00C8201C"/>
    <w:rsid w:val="00C826F8"/>
    <w:rsid w:val="00C8705B"/>
    <w:rsid w:val="00C870F6"/>
    <w:rsid w:val="00C9190F"/>
    <w:rsid w:val="00C93048"/>
    <w:rsid w:val="00C93C0C"/>
    <w:rsid w:val="00C95985"/>
    <w:rsid w:val="00CA0493"/>
    <w:rsid w:val="00CA3D89"/>
    <w:rsid w:val="00CA4EB1"/>
    <w:rsid w:val="00CB07AB"/>
    <w:rsid w:val="00CB2975"/>
    <w:rsid w:val="00CB32FD"/>
    <w:rsid w:val="00CB67C5"/>
    <w:rsid w:val="00CC5026"/>
    <w:rsid w:val="00CC68D0"/>
    <w:rsid w:val="00CD1090"/>
    <w:rsid w:val="00CD2FB2"/>
    <w:rsid w:val="00CD7949"/>
    <w:rsid w:val="00CE3D62"/>
    <w:rsid w:val="00CF1F4D"/>
    <w:rsid w:val="00D01512"/>
    <w:rsid w:val="00D022B0"/>
    <w:rsid w:val="00D03F9A"/>
    <w:rsid w:val="00D05C79"/>
    <w:rsid w:val="00D06D51"/>
    <w:rsid w:val="00D0776B"/>
    <w:rsid w:val="00D1261A"/>
    <w:rsid w:val="00D12931"/>
    <w:rsid w:val="00D132AA"/>
    <w:rsid w:val="00D22E9F"/>
    <w:rsid w:val="00D2355B"/>
    <w:rsid w:val="00D24991"/>
    <w:rsid w:val="00D25BB1"/>
    <w:rsid w:val="00D26E6F"/>
    <w:rsid w:val="00D32D44"/>
    <w:rsid w:val="00D33B90"/>
    <w:rsid w:val="00D340D3"/>
    <w:rsid w:val="00D3418E"/>
    <w:rsid w:val="00D3625B"/>
    <w:rsid w:val="00D366BA"/>
    <w:rsid w:val="00D37A7A"/>
    <w:rsid w:val="00D40125"/>
    <w:rsid w:val="00D4182B"/>
    <w:rsid w:val="00D422E5"/>
    <w:rsid w:val="00D4575D"/>
    <w:rsid w:val="00D50255"/>
    <w:rsid w:val="00D524B4"/>
    <w:rsid w:val="00D618C4"/>
    <w:rsid w:val="00D62836"/>
    <w:rsid w:val="00D63544"/>
    <w:rsid w:val="00D64C6D"/>
    <w:rsid w:val="00D66520"/>
    <w:rsid w:val="00D82C37"/>
    <w:rsid w:val="00D84AE9"/>
    <w:rsid w:val="00D955A2"/>
    <w:rsid w:val="00D97E38"/>
    <w:rsid w:val="00DA3576"/>
    <w:rsid w:val="00DB14D6"/>
    <w:rsid w:val="00DC1CDB"/>
    <w:rsid w:val="00DC65B6"/>
    <w:rsid w:val="00DD0522"/>
    <w:rsid w:val="00DD2593"/>
    <w:rsid w:val="00DE34CF"/>
    <w:rsid w:val="00DE3D1E"/>
    <w:rsid w:val="00DE7DF1"/>
    <w:rsid w:val="00DF2F7E"/>
    <w:rsid w:val="00DF4BBE"/>
    <w:rsid w:val="00E02256"/>
    <w:rsid w:val="00E03DB0"/>
    <w:rsid w:val="00E06BE3"/>
    <w:rsid w:val="00E074EB"/>
    <w:rsid w:val="00E11E66"/>
    <w:rsid w:val="00E13F3D"/>
    <w:rsid w:val="00E15CED"/>
    <w:rsid w:val="00E23154"/>
    <w:rsid w:val="00E236CF"/>
    <w:rsid w:val="00E34898"/>
    <w:rsid w:val="00E60895"/>
    <w:rsid w:val="00E60E61"/>
    <w:rsid w:val="00E64345"/>
    <w:rsid w:val="00E65924"/>
    <w:rsid w:val="00E82443"/>
    <w:rsid w:val="00E85ADC"/>
    <w:rsid w:val="00E85CBB"/>
    <w:rsid w:val="00E91CD1"/>
    <w:rsid w:val="00E9674F"/>
    <w:rsid w:val="00E96D18"/>
    <w:rsid w:val="00EA24A0"/>
    <w:rsid w:val="00EA24CD"/>
    <w:rsid w:val="00EA2777"/>
    <w:rsid w:val="00EA31F6"/>
    <w:rsid w:val="00EB09B7"/>
    <w:rsid w:val="00EB3842"/>
    <w:rsid w:val="00EB659E"/>
    <w:rsid w:val="00EB7B49"/>
    <w:rsid w:val="00EC14CA"/>
    <w:rsid w:val="00EC1B48"/>
    <w:rsid w:val="00EC2C90"/>
    <w:rsid w:val="00EE0292"/>
    <w:rsid w:val="00EE7D7C"/>
    <w:rsid w:val="00EF2489"/>
    <w:rsid w:val="00EF5AAE"/>
    <w:rsid w:val="00EF5EE4"/>
    <w:rsid w:val="00EF7237"/>
    <w:rsid w:val="00EF7837"/>
    <w:rsid w:val="00F079AA"/>
    <w:rsid w:val="00F151C0"/>
    <w:rsid w:val="00F166EB"/>
    <w:rsid w:val="00F25D98"/>
    <w:rsid w:val="00F300FB"/>
    <w:rsid w:val="00F644F6"/>
    <w:rsid w:val="00F654C3"/>
    <w:rsid w:val="00F75E48"/>
    <w:rsid w:val="00F76952"/>
    <w:rsid w:val="00F76EB0"/>
    <w:rsid w:val="00F84DD0"/>
    <w:rsid w:val="00F90069"/>
    <w:rsid w:val="00FA0664"/>
    <w:rsid w:val="00FA5B98"/>
    <w:rsid w:val="00FB3466"/>
    <w:rsid w:val="00FB59C6"/>
    <w:rsid w:val="00FB6386"/>
    <w:rsid w:val="00FB657A"/>
    <w:rsid w:val="00FC2229"/>
    <w:rsid w:val="00FC4451"/>
    <w:rsid w:val="00FE7B63"/>
    <w:rsid w:val="00FF044D"/>
    <w:rsid w:val="00FF0E81"/>
    <w:rsid w:val="00FF2372"/>
    <w:rsid w:val="00FF58D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31CAF02-9BB1-4943-AB30-C52375F001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iPriority="99" w:unhideWhenUsed="1" w:qFormat="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iPriority="99"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iPriority="99"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qFormat="1"/>
    <w:lsdException w:name="List Number 4" w:semiHidden="1" w:uiPriority="99" w:unhideWhenUsed="1" w:qFormat="1"/>
    <w:lsdException w:name="List Number 5" w:semiHidden="1" w:uiPriority="99" w:unhideWhenUsed="1" w:qFormat="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qFormat="1"/>
    <w:lsdException w:name="Body Text First Indent 2" w:semiHidden="1" w:unhideWhenUsed="1"/>
    <w:lsdException w:name="Note Heading" w:semiHidden="1" w:unhideWhenUsed="1"/>
    <w:lsdException w:name="Body Text 2" w:semiHidden="1" w:uiPriority="99" w:unhideWhenUsed="1" w:qFormat="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2948DD"/>
    <w:pPr>
      <w:spacing w:after="180"/>
    </w:pPr>
    <w:rPr>
      <w:rFonts w:ascii="Times New Roman" w:hAnsi="Times New Roman"/>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H1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DO NOT USE_h2,h2,h21,H2,Head2A,2,UNDERRUBRIK 1-2,level 2,Heading 2 3GPP,H21,Head 2,l2,TitreProp,Header 2,ITT t2,PA Major Section,Livello 2,R2,Heading 2 Hidden,Head1,2nd level,heading 2,I2,Section Title,Heading2,list2,H2-Heading 2,H2-Heading "/>
    <w:basedOn w:val="1"/>
    <w:next w:val="a"/>
    <w:link w:val="20"/>
    <w:qFormat/>
    <w:rsid w:val="000B7FED"/>
    <w:pPr>
      <w:pBdr>
        <w:top w:val="none" w:sz="0" w:space="0" w:color="auto"/>
      </w:pBdr>
      <w:spacing w:before="180"/>
      <w:outlineLvl w:val="1"/>
    </w:pPr>
    <w:rPr>
      <w:sz w:val="32"/>
    </w:rPr>
  </w:style>
  <w:style w:type="paragraph" w:styleId="30">
    <w:name w:val="heading 3"/>
    <w:aliases w:val="Heading 3 3GPP,Underrubrik2,H3,Memo Heading 3,h3,no break,Heading 3 Char,Heading 3 Char1 Char,Heading 3 Char Char Char,Heading 3 Char1 Char Char Char,Heading 3 Char Char Char Char Char,Heading 3 Char Char1 Char,Heading 3 Char2 Char,0H,l3,list ,list"/>
    <w:basedOn w:val="2"/>
    <w:next w:val="a"/>
    <w:link w:val="31"/>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4H,Heading,4,Memo,5,heading 4,3,break,Head4,41,42,43,411,421,44,412,422"/>
    <w:basedOn w:val="30"/>
    <w:next w:val="a"/>
    <w:link w:val="41"/>
    <w:qFormat/>
    <w:rsid w:val="000B7FED"/>
    <w:pPr>
      <w:ind w:left="1418" w:hanging="1418"/>
      <w:outlineLvl w:val="3"/>
    </w:pPr>
    <w:rPr>
      <w:sz w:val="24"/>
    </w:rPr>
  </w:style>
  <w:style w:type="paragraph" w:styleId="5">
    <w:name w:val="heading 5"/>
    <w:aliases w:val="h5,Heading5,H5,Head5,M5,mh2,Module heading 2,heading 8,Numbered Sub-list,Heading 81,标题 81,Heading 811,Heading 8111,Heading 81111,Level_2,标题 811,标题 8111"/>
    <w:basedOn w:val="40"/>
    <w:next w:val="a"/>
    <w:link w:val="50"/>
    <w:qFormat/>
    <w:rsid w:val="000B7FED"/>
    <w:pPr>
      <w:ind w:left="1701" w:hanging="1701"/>
      <w:outlineLvl w:val="4"/>
    </w:pPr>
    <w:rPr>
      <w:sz w:val="22"/>
    </w:rPr>
  </w:style>
  <w:style w:type="paragraph" w:styleId="6">
    <w:name w:val="heading 6"/>
    <w:aliases w:val="T1,Header 6"/>
    <w:basedOn w:val="H6"/>
    <w:next w:val="a"/>
    <w:link w:val="60"/>
    <w:qFormat/>
    <w:rsid w:val="000B7FED"/>
    <w:pPr>
      <w:outlineLvl w:val="5"/>
    </w:pPr>
  </w:style>
  <w:style w:type="paragraph" w:styleId="7">
    <w:name w:val="heading 7"/>
    <w:aliases w:val="L7,Header 7"/>
    <w:basedOn w:val="H6"/>
    <w:next w:val="a"/>
    <w:link w:val="70"/>
    <w:qFormat/>
    <w:rsid w:val="000B7FED"/>
    <w:pPr>
      <w:outlineLvl w:val="6"/>
    </w:pPr>
  </w:style>
  <w:style w:type="paragraph" w:styleId="8">
    <w:name w:val="heading 8"/>
    <w:aliases w:val="Table Heading"/>
    <w:basedOn w:val="1"/>
    <w:next w:val="a"/>
    <w:link w:val="80"/>
    <w:qFormat/>
    <w:rsid w:val="000B7FED"/>
    <w:pPr>
      <w:ind w:left="0" w:firstLine="0"/>
      <w:outlineLvl w:val="7"/>
    </w:pPr>
  </w:style>
  <w:style w:type="paragraph" w:styleId="9">
    <w:name w:val="heading 9"/>
    <w:aliases w:val="Figure Heading,FH"/>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qFormat/>
    <w:rsid w:val="000B7FED"/>
    <w:pPr>
      <w:spacing w:before="180"/>
      <w:ind w:left="2693" w:hanging="2693"/>
    </w:pPr>
    <w:rPr>
      <w:b/>
    </w:rPr>
  </w:style>
  <w:style w:type="paragraph" w:styleId="TOC1">
    <w:name w:val="toc 1"/>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qFormat/>
    <w:rsid w:val="000B7FED"/>
    <w:pPr>
      <w:widowControl w:val="0"/>
    </w:pPr>
    <w:rPr>
      <w:rFonts w:ascii="Arial" w:hAnsi="Arial"/>
      <w:b/>
      <w:noProof/>
      <w:sz w:val="18"/>
      <w:lang w:val="en-GB" w:eastAsia="en-US"/>
    </w:rPr>
  </w:style>
  <w:style w:type="character" w:styleId="a6">
    <w:name w:val="footnote reference"/>
    <w:aliases w:val="Appel note de bas de p,Nota,Footnote symbol,Footnote"/>
    <w:rsid w:val="000B7FED"/>
    <w:rPr>
      <w:b/>
      <w:position w:val="6"/>
      <w:sz w:val="16"/>
    </w:rPr>
  </w:style>
  <w:style w:type="paragraph" w:styleId="a7">
    <w:name w:val="footnote text"/>
    <w:aliases w:val="footnote text1,footnote text2,footnote text3,footnote text4,footnote text5,footnote text6,footnote text7,footnote text11,footnote text21,footnote text31,footnote text41,footnote text51,footnote text61,footnote text8,ALTS FOOTNOTE"/>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a"/>
    <w:rsid w:val="000B7FED"/>
    <w:pPr>
      <w:ind w:left="1985" w:hanging="1985"/>
    </w:pPr>
  </w:style>
  <w:style w:type="paragraph" w:styleId="TOC7">
    <w:name w:val="toc 7"/>
    <w:basedOn w:val="TOC6"/>
    <w:next w:val="a"/>
    <w:rsid w:val="000B7FED"/>
    <w:pPr>
      <w:ind w:left="2268" w:hanging="2268"/>
    </w:pPr>
  </w:style>
  <w:style w:type="paragraph" w:styleId="23">
    <w:name w:val="List Bullet 2"/>
    <w:aliases w:val="lb2"/>
    <w:basedOn w:val="a9"/>
    <w:link w:val="24"/>
    <w:rsid w:val="000B7FED"/>
    <w:pPr>
      <w:ind w:left="851"/>
    </w:pPr>
  </w:style>
  <w:style w:type="paragraph" w:styleId="32">
    <w:name w:val="List Bullet 3"/>
    <w:basedOn w:val="23"/>
    <w:link w:val="33"/>
    <w:rsid w:val="000B7FED"/>
    <w:pPr>
      <w:ind w:left="1135"/>
    </w:pPr>
  </w:style>
  <w:style w:type="paragraph" w:styleId="a3">
    <w:name w:val="List Number"/>
    <w:basedOn w:val="aa"/>
    <w:rsid w:val="000B7FED"/>
  </w:style>
  <w:style w:type="paragraph" w:customStyle="1" w:styleId="EQ">
    <w:name w:val="EQ"/>
    <w:basedOn w:val="a"/>
    <w:next w:val="a"/>
    <w:link w:val="EQChar"/>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link w:val="26"/>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4">
    <w:name w:val="List 3"/>
    <w:basedOn w:val="25"/>
    <w:rsid w:val="000B7FED"/>
    <w:pPr>
      <w:ind w:left="1135"/>
    </w:pPr>
  </w:style>
  <w:style w:type="paragraph" w:styleId="42">
    <w:name w:val="List 4"/>
    <w:basedOn w:val="34"/>
    <w:rsid w:val="000B7FED"/>
    <w:pPr>
      <w:ind w:left="1418"/>
    </w:pPr>
  </w:style>
  <w:style w:type="paragraph" w:styleId="51">
    <w:name w:val="List 5"/>
    <w:basedOn w:val="42"/>
    <w:rsid w:val="000B7FED"/>
    <w:pPr>
      <w:ind w:left="1702"/>
    </w:pPr>
  </w:style>
  <w:style w:type="paragraph" w:customStyle="1" w:styleId="EditorsNote">
    <w:name w:val="Editor's Note"/>
    <w:aliases w:val="EN,Editor's Noteormal"/>
    <w:basedOn w:val="NO"/>
    <w:link w:val="EditorsNoteChar"/>
    <w:rsid w:val="000B7FED"/>
    <w:rPr>
      <w:color w:val="FF0000"/>
    </w:rPr>
  </w:style>
  <w:style w:type="paragraph" w:styleId="aa">
    <w:name w:val="List"/>
    <w:basedOn w:val="a"/>
    <w:link w:val="ab"/>
    <w:rsid w:val="000B7FED"/>
    <w:pPr>
      <w:ind w:left="568" w:hanging="284"/>
    </w:pPr>
  </w:style>
  <w:style w:type="paragraph" w:styleId="a9">
    <w:name w:val="List Bullet"/>
    <w:aliases w:val="UL"/>
    <w:basedOn w:val="aa"/>
    <w:link w:val="ac"/>
    <w:rsid w:val="000B7FED"/>
  </w:style>
  <w:style w:type="paragraph" w:styleId="43">
    <w:name w:val="List Bullet 4"/>
    <w:basedOn w:val="32"/>
    <w:rsid w:val="000B7FED"/>
    <w:pPr>
      <w:ind w:left="1418"/>
    </w:pPr>
  </w:style>
  <w:style w:type="paragraph" w:styleId="52">
    <w:name w:val="List Bullet 5"/>
    <w:basedOn w:val="43"/>
    <w:rsid w:val="000B7FED"/>
    <w:pPr>
      <w:ind w:left="1702"/>
    </w:pPr>
  </w:style>
  <w:style w:type="paragraph" w:customStyle="1" w:styleId="B10">
    <w:name w:val="B1"/>
    <w:basedOn w:val="aa"/>
    <w:link w:val="B1Char"/>
    <w:qFormat/>
    <w:rsid w:val="000B7FED"/>
  </w:style>
  <w:style w:type="paragraph" w:customStyle="1" w:styleId="B20">
    <w:name w:val="B2"/>
    <w:basedOn w:val="25"/>
    <w:link w:val="B2Char"/>
    <w:qFormat/>
    <w:rsid w:val="000B7FED"/>
  </w:style>
  <w:style w:type="paragraph" w:customStyle="1" w:styleId="B30">
    <w:name w:val="B3"/>
    <w:basedOn w:val="34"/>
    <w:link w:val="B3Char"/>
    <w:qFormat/>
    <w:rsid w:val="000B7FED"/>
  </w:style>
  <w:style w:type="paragraph" w:customStyle="1" w:styleId="B4">
    <w:name w:val="B4"/>
    <w:basedOn w:val="42"/>
    <w:link w:val="B4Char"/>
    <w:qFormat/>
    <w:rsid w:val="000B7FED"/>
  </w:style>
  <w:style w:type="paragraph" w:customStyle="1" w:styleId="B5">
    <w:name w:val="B5"/>
    <w:basedOn w:val="51"/>
    <w:rsid w:val="000B7FED"/>
  </w:style>
  <w:style w:type="paragraph" w:styleId="ad">
    <w:name w:val="footer"/>
    <w:aliases w:val="footer odd,footer,fo,pie de página"/>
    <w:basedOn w:val="a4"/>
    <w:link w:val="a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uiPriority w:val="99"/>
    <w:qFormat/>
    <w:rsid w:val="000B7FED"/>
    <w:rPr>
      <w:rFonts w:ascii="Arial" w:hAnsi="Arial"/>
      <w:noProof/>
      <w:sz w:val="24"/>
      <w:lang w:val="en-GB" w:eastAsia="en-US"/>
    </w:rPr>
  </w:style>
  <w:style w:type="character" w:styleId="af">
    <w:name w:val="Hyperlink"/>
    <w:qFormat/>
    <w:rsid w:val="000B7FED"/>
    <w:rPr>
      <w:color w:val="0000FF"/>
      <w:u w:val="single"/>
    </w:rPr>
  </w:style>
  <w:style w:type="character" w:styleId="af0">
    <w:name w:val="annotation reference"/>
    <w:qFormat/>
    <w:rsid w:val="000B7FED"/>
    <w:rPr>
      <w:sz w:val="16"/>
    </w:rPr>
  </w:style>
  <w:style w:type="paragraph" w:styleId="af1">
    <w:name w:val="annotation text"/>
    <w:basedOn w:val="a"/>
    <w:link w:val="af2"/>
    <w:uiPriority w:val="99"/>
    <w:qFormat/>
    <w:rsid w:val="000B7FED"/>
  </w:style>
  <w:style w:type="character" w:styleId="af3">
    <w:name w:val="FollowedHyperlink"/>
    <w:qFormat/>
    <w:rsid w:val="000B7FED"/>
    <w:rPr>
      <w:color w:val="800080"/>
      <w:u w:val="single"/>
    </w:rPr>
  </w:style>
  <w:style w:type="paragraph" w:styleId="af4">
    <w:name w:val="Balloon Text"/>
    <w:basedOn w:val="a"/>
    <w:link w:val="af5"/>
    <w:uiPriority w:val="99"/>
    <w:qFormat/>
    <w:rsid w:val="000B7FED"/>
    <w:rPr>
      <w:rFonts w:ascii="Tahoma" w:hAnsi="Tahoma" w:cs="Tahoma"/>
      <w:sz w:val="16"/>
      <w:szCs w:val="16"/>
    </w:rPr>
  </w:style>
  <w:style w:type="paragraph" w:styleId="af6">
    <w:name w:val="annotation subject"/>
    <w:basedOn w:val="af1"/>
    <w:next w:val="af1"/>
    <w:link w:val="af7"/>
    <w:uiPriority w:val="99"/>
    <w:qFormat/>
    <w:rsid w:val="000B7FED"/>
    <w:rPr>
      <w:b/>
      <w:bCs/>
    </w:rPr>
  </w:style>
  <w:style w:type="paragraph" w:styleId="af8">
    <w:name w:val="Document Map"/>
    <w:basedOn w:val="a"/>
    <w:link w:val="af9"/>
    <w:uiPriority w:val="99"/>
    <w:qFormat/>
    <w:rsid w:val="005E2C44"/>
    <w:pPr>
      <w:shd w:val="clear" w:color="auto" w:fill="000080"/>
    </w:pPr>
    <w:rPr>
      <w:rFonts w:ascii="Tahoma" w:hAnsi="Tahoma" w:cs="Tahoma"/>
    </w:rPr>
  </w:style>
  <w:style w:type="character" w:customStyle="1" w:styleId="CRCoverPageChar">
    <w:name w:val="CR Cover Page Char"/>
    <w:link w:val="CRCoverPage"/>
    <w:qFormat/>
    <w:rsid w:val="00827509"/>
    <w:rPr>
      <w:rFonts w:ascii="Arial" w:hAnsi="Arial"/>
      <w:lang w:val="en-GB" w:eastAsia="en-US"/>
    </w:rPr>
  </w:style>
  <w:style w:type="character" w:customStyle="1" w:styleId="50">
    <w:name w:val="标题 5 字符"/>
    <w:aliases w:val="h5 字符,Heading5 字符,H5 字符,Head5 字符,M5 字符,mh2 字符,Module heading 2 字符,heading 8 字符,Numbered Sub-list 字符,Heading 81 字符,标题 81 字符,Heading 811 字符,Heading 8111 字符,Heading 81111 字符,Level_2 字符,标题 811 字符,标题 8111 字符"/>
    <w:link w:val="5"/>
    <w:qFormat/>
    <w:locked/>
    <w:rsid w:val="00A91955"/>
    <w:rPr>
      <w:rFonts w:ascii="Arial" w:hAnsi="Arial"/>
      <w:sz w:val="22"/>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0"/>
    <w:qFormat/>
    <w:rsid w:val="00A91955"/>
    <w:rPr>
      <w:rFonts w:ascii="Arial" w:hAnsi="Arial"/>
      <w:sz w:val="24"/>
      <w:lang w:val="en-GB" w:eastAsia="en-US"/>
    </w:rPr>
  </w:style>
  <w:style w:type="character" w:customStyle="1" w:styleId="TAHCar">
    <w:name w:val="TAH Car"/>
    <w:link w:val="TAH"/>
    <w:qFormat/>
    <w:rsid w:val="00A91955"/>
    <w:rPr>
      <w:rFonts w:ascii="Arial" w:hAnsi="Arial"/>
      <w:b/>
      <w:sz w:val="18"/>
      <w:lang w:val="en-GB" w:eastAsia="en-US"/>
    </w:rPr>
  </w:style>
  <w:style w:type="character" w:customStyle="1" w:styleId="B1Char">
    <w:name w:val="B1 Char"/>
    <w:link w:val="B10"/>
    <w:qFormat/>
    <w:rsid w:val="00A91955"/>
    <w:rPr>
      <w:rFonts w:ascii="Times New Roman" w:hAnsi="Times New Roman"/>
      <w:lang w:val="en-GB" w:eastAsia="en-US"/>
    </w:rPr>
  </w:style>
  <w:style w:type="character" w:customStyle="1" w:styleId="THChar">
    <w:name w:val="TH Char"/>
    <w:link w:val="TH"/>
    <w:qFormat/>
    <w:rsid w:val="00A91955"/>
    <w:rPr>
      <w:rFonts w:ascii="Arial" w:hAnsi="Arial"/>
      <w:b/>
      <w:lang w:val="en-GB" w:eastAsia="en-US"/>
    </w:rPr>
  </w:style>
  <w:style w:type="character" w:customStyle="1" w:styleId="TANChar">
    <w:name w:val="TAN Char"/>
    <w:link w:val="TAN"/>
    <w:qFormat/>
    <w:rsid w:val="00A91955"/>
    <w:rPr>
      <w:rFonts w:ascii="Arial" w:hAnsi="Arial"/>
      <w:sz w:val="18"/>
      <w:lang w:val="en-GB" w:eastAsia="en-US"/>
    </w:rPr>
  </w:style>
  <w:style w:type="character" w:customStyle="1" w:styleId="10">
    <w:name w:val="标题 1 字符"/>
    <w:aliases w:val="H1 字符,NMP Heading 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h123 字符"/>
    <w:link w:val="1"/>
    <w:qFormat/>
    <w:rsid w:val="00E11E66"/>
    <w:rPr>
      <w:rFonts w:ascii="Arial" w:hAnsi="Arial"/>
      <w:sz w:val="36"/>
      <w:lang w:val="en-GB" w:eastAsia="en-US"/>
    </w:rPr>
  </w:style>
  <w:style w:type="character" w:customStyle="1" w:styleId="20">
    <w:name w:val="标题 2 字符"/>
    <w:aliases w:val="DO NOT USE_h2 字符,h2 字符,h21 字符,H2 字符,Head2A 字符,2 字符,UNDERRUBRIK 1-2 字符,level 2 字符,Heading 2 3GPP 字符,H21 字符,Head 2 字符,l2 字符,TitreProp 字符,Header 2 字符,ITT t2 字符,PA Major Section 字符,Livello 2 字符,R2 字符,Heading 2 Hidden 字符,Head1 字符,2nd level 字符,I2 字符"/>
    <w:link w:val="2"/>
    <w:qFormat/>
    <w:rsid w:val="00E11E66"/>
    <w:rPr>
      <w:rFonts w:ascii="Arial" w:hAnsi="Arial"/>
      <w:sz w:val="32"/>
      <w:lang w:val="en-GB" w:eastAsia="en-US"/>
    </w:rPr>
  </w:style>
  <w:style w:type="character" w:customStyle="1" w:styleId="31">
    <w:name w:val="标题 3 字符"/>
    <w:aliases w:val="Heading 3 3GPP 字符,Underrubrik2 字符,H3 字符,Memo Heading 3 字符,h3 字符,no break 字符,Heading 3 Char 字符,Heading 3 Char1 Char 字符,Heading 3 Char Char Char 字符,Heading 3 Char1 Char Char Char 字符,Heading 3 Char Char Char Char Char 字符,Heading 3 Char2 Char 字符"/>
    <w:link w:val="30"/>
    <w:qFormat/>
    <w:locked/>
    <w:rsid w:val="00E11E66"/>
    <w:rPr>
      <w:rFonts w:ascii="Arial" w:hAnsi="Arial"/>
      <w:sz w:val="28"/>
      <w:lang w:val="en-GB" w:eastAsia="en-US"/>
    </w:rPr>
  </w:style>
  <w:style w:type="character" w:customStyle="1" w:styleId="H6Char">
    <w:name w:val="H6 Char"/>
    <w:link w:val="H6"/>
    <w:qFormat/>
    <w:rsid w:val="00E11E66"/>
    <w:rPr>
      <w:rFonts w:ascii="Arial" w:hAnsi="Arial"/>
      <w:lang w:val="en-GB" w:eastAsia="en-US"/>
    </w:rPr>
  </w:style>
  <w:style w:type="character" w:customStyle="1" w:styleId="80">
    <w:name w:val="标题 8 字符"/>
    <w:aliases w:val="Table Heading 字符"/>
    <w:link w:val="8"/>
    <w:qFormat/>
    <w:rsid w:val="00E11E66"/>
    <w:rPr>
      <w:rFonts w:ascii="Arial" w:hAnsi="Arial"/>
      <w:sz w:val="36"/>
      <w:lang w:val="en-GB" w:eastAsia="en-US"/>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link w:val="a4"/>
    <w:qFormat/>
    <w:rsid w:val="00E11E66"/>
    <w:rPr>
      <w:rFonts w:ascii="Arial" w:hAnsi="Arial"/>
      <w:b/>
      <w:noProof/>
      <w:sz w:val="18"/>
      <w:lang w:val="en-GB" w:eastAsia="en-US"/>
    </w:rPr>
  </w:style>
  <w:style w:type="character" w:customStyle="1" w:styleId="ae">
    <w:name w:val="页脚 字符"/>
    <w:aliases w:val="footer odd 字符,footer 字符,fo 字符,pie de página 字符"/>
    <w:link w:val="ad"/>
    <w:qFormat/>
    <w:rsid w:val="00E11E66"/>
    <w:rPr>
      <w:rFonts w:ascii="Arial" w:hAnsi="Arial"/>
      <w:b/>
      <w:i/>
      <w:noProof/>
      <w:sz w:val="18"/>
      <w:lang w:val="en-GB" w:eastAsia="en-US"/>
    </w:rPr>
  </w:style>
  <w:style w:type="character" w:customStyle="1" w:styleId="NOChar">
    <w:name w:val="NO Char"/>
    <w:link w:val="NO"/>
    <w:qFormat/>
    <w:rsid w:val="00E11E66"/>
    <w:rPr>
      <w:rFonts w:ascii="Times New Roman" w:hAnsi="Times New Roman"/>
      <w:lang w:val="en-GB" w:eastAsia="en-US"/>
    </w:rPr>
  </w:style>
  <w:style w:type="character" w:customStyle="1" w:styleId="TALCar">
    <w:name w:val="TAL Car"/>
    <w:link w:val="TAL"/>
    <w:qFormat/>
    <w:rsid w:val="00E11E66"/>
    <w:rPr>
      <w:rFonts w:ascii="Arial" w:hAnsi="Arial"/>
      <w:sz w:val="18"/>
      <w:lang w:val="en-GB" w:eastAsia="en-US"/>
    </w:rPr>
  </w:style>
  <w:style w:type="character" w:customStyle="1" w:styleId="TACChar">
    <w:name w:val="TAC Char"/>
    <w:link w:val="TAC"/>
    <w:qFormat/>
    <w:rsid w:val="00E11E66"/>
    <w:rPr>
      <w:rFonts w:ascii="Arial" w:hAnsi="Arial"/>
      <w:sz w:val="18"/>
      <w:lang w:val="en-GB" w:eastAsia="en-US"/>
    </w:rPr>
  </w:style>
  <w:style w:type="character" w:customStyle="1" w:styleId="EXChar">
    <w:name w:val="EX Char"/>
    <w:link w:val="EX"/>
    <w:qFormat/>
    <w:rsid w:val="00E11E66"/>
    <w:rPr>
      <w:rFonts w:ascii="Times New Roman" w:hAnsi="Times New Roman"/>
      <w:lang w:val="en-GB" w:eastAsia="en-US"/>
    </w:rPr>
  </w:style>
  <w:style w:type="character" w:customStyle="1" w:styleId="TFChar">
    <w:name w:val="TF Char"/>
    <w:link w:val="TF"/>
    <w:qFormat/>
    <w:rsid w:val="00E11E66"/>
    <w:rPr>
      <w:rFonts w:ascii="Arial" w:hAnsi="Arial"/>
      <w:b/>
      <w:lang w:val="en-GB" w:eastAsia="en-US"/>
    </w:rPr>
  </w:style>
  <w:style w:type="character" w:customStyle="1" w:styleId="B2Char">
    <w:name w:val="B2 Char"/>
    <w:link w:val="B20"/>
    <w:qFormat/>
    <w:rsid w:val="00E11E66"/>
    <w:rPr>
      <w:rFonts w:ascii="Times New Roman" w:hAnsi="Times New Roman"/>
      <w:lang w:val="en-GB" w:eastAsia="en-US"/>
    </w:rPr>
  </w:style>
  <w:style w:type="character" w:customStyle="1" w:styleId="B4Char">
    <w:name w:val="B4 Char"/>
    <w:link w:val="B4"/>
    <w:qFormat/>
    <w:rsid w:val="00E11E66"/>
    <w:rPr>
      <w:rFonts w:ascii="Times New Roman" w:hAnsi="Times New Roman"/>
      <w:lang w:val="en-GB" w:eastAsia="en-US"/>
    </w:rPr>
  </w:style>
  <w:style w:type="paragraph" w:customStyle="1" w:styleId="TAJ">
    <w:name w:val="TAJ"/>
    <w:basedOn w:val="TH"/>
    <w:uiPriority w:val="99"/>
    <w:qFormat/>
    <w:rsid w:val="00E11E66"/>
  </w:style>
  <w:style w:type="paragraph" w:customStyle="1" w:styleId="Guidance">
    <w:name w:val="Guidance"/>
    <w:basedOn w:val="a"/>
    <w:uiPriority w:val="99"/>
    <w:qFormat/>
    <w:rsid w:val="00E11E66"/>
    <w:rPr>
      <w:i/>
      <w:color w:val="0000FF"/>
    </w:rPr>
  </w:style>
  <w:style w:type="character" w:customStyle="1" w:styleId="af9">
    <w:name w:val="文档结构图 字符"/>
    <w:link w:val="af8"/>
    <w:uiPriority w:val="99"/>
    <w:qFormat/>
    <w:rsid w:val="00E11E66"/>
    <w:rPr>
      <w:rFonts w:ascii="Tahoma" w:hAnsi="Tahoma" w:cs="Tahoma"/>
      <w:shd w:val="clear" w:color="auto" w:fill="000080"/>
      <w:lang w:val="en-GB" w:eastAsia="en-US"/>
    </w:rPr>
  </w:style>
  <w:style w:type="character" w:customStyle="1" w:styleId="a8">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link w:val="a7"/>
    <w:qFormat/>
    <w:rsid w:val="00E11E66"/>
    <w:rPr>
      <w:rFonts w:ascii="Times New Roman" w:hAnsi="Times New Roman"/>
      <w:sz w:val="16"/>
      <w:lang w:val="en-GB" w:eastAsia="en-US"/>
    </w:rPr>
  </w:style>
  <w:style w:type="character" w:customStyle="1" w:styleId="ab">
    <w:name w:val="列表 字符"/>
    <w:link w:val="aa"/>
    <w:qFormat/>
    <w:rsid w:val="00E11E66"/>
    <w:rPr>
      <w:rFonts w:ascii="Times New Roman" w:hAnsi="Times New Roman"/>
      <w:lang w:val="en-GB" w:eastAsia="en-US"/>
    </w:rPr>
  </w:style>
  <w:style w:type="character" w:customStyle="1" w:styleId="ac">
    <w:name w:val="列表项目符号 字符"/>
    <w:aliases w:val="UL 字符"/>
    <w:link w:val="a9"/>
    <w:qFormat/>
    <w:rsid w:val="00E11E66"/>
    <w:rPr>
      <w:rFonts w:ascii="Times New Roman" w:hAnsi="Times New Roman"/>
      <w:lang w:val="en-GB" w:eastAsia="en-US"/>
    </w:rPr>
  </w:style>
  <w:style w:type="character" w:customStyle="1" w:styleId="24">
    <w:name w:val="列表项目符号 2 字符"/>
    <w:aliases w:val="lb2 字符"/>
    <w:link w:val="23"/>
    <w:qFormat/>
    <w:rsid w:val="00E11E66"/>
    <w:rPr>
      <w:rFonts w:ascii="Times New Roman" w:hAnsi="Times New Roman"/>
      <w:lang w:val="en-GB" w:eastAsia="en-US"/>
    </w:rPr>
  </w:style>
  <w:style w:type="character" w:customStyle="1" w:styleId="33">
    <w:name w:val="列表项目符号 3 字符"/>
    <w:link w:val="32"/>
    <w:qFormat/>
    <w:rsid w:val="00E11E66"/>
    <w:rPr>
      <w:rFonts w:ascii="Times New Roman" w:hAnsi="Times New Roman"/>
      <w:lang w:val="en-GB" w:eastAsia="en-US"/>
    </w:rPr>
  </w:style>
  <w:style w:type="character" w:customStyle="1" w:styleId="26">
    <w:name w:val="列表 2 字符"/>
    <w:link w:val="25"/>
    <w:qFormat/>
    <w:rsid w:val="00E11E66"/>
    <w:rPr>
      <w:rFonts w:ascii="Times New Roman" w:hAnsi="Times New Roman"/>
      <w:lang w:val="en-GB" w:eastAsia="en-US"/>
    </w:rPr>
  </w:style>
  <w:style w:type="paragraph" w:styleId="afa">
    <w:name w:val="index heading"/>
    <w:basedOn w:val="a"/>
    <w:next w:val="a"/>
    <w:uiPriority w:val="99"/>
    <w:qFormat/>
    <w:rsid w:val="00E11E66"/>
    <w:pPr>
      <w:pBdr>
        <w:top w:val="single" w:sz="12" w:space="0" w:color="auto"/>
      </w:pBdr>
      <w:spacing w:before="360" w:after="240"/>
    </w:pPr>
    <w:rPr>
      <w:rFonts w:eastAsia="MS Mincho"/>
      <w:b/>
      <w:i/>
      <w:sz w:val="26"/>
    </w:rPr>
  </w:style>
  <w:style w:type="paragraph" w:customStyle="1" w:styleId="TabList">
    <w:name w:val="TabList"/>
    <w:basedOn w:val="a"/>
    <w:uiPriority w:val="99"/>
    <w:qFormat/>
    <w:rsid w:val="00E11E66"/>
    <w:pPr>
      <w:tabs>
        <w:tab w:val="left" w:pos="1134"/>
      </w:tabs>
      <w:spacing w:after="0"/>
    </w:pPr>
    <w:rPr>
      <w:rFonts w:eastAsia="MS Mincho"/>
    </w:rPr>
  </w:style>
  <w:style w:type="paragraph" w:styleId="afb">
    <w:name w:val="caption"/>
    <w:aliases w:val="cap,cap Char,Caption Char1 Char,cap Char Char1,Caption Char Char1 Char,cap Char2,3GPP Caption Table,Ca,Caption Char C...,cap1,cap2,cap11,Légende-figure,Légende-figure Char,Beschrifubg,Beschriftung Char,label,cap11 Char Char Char,captions,cap3,C"/>
    <w:basedOn w:val="a"/>
    <w:next w:val="a"/>
    <w:link w:val="afc"/>
    <w:uiPriority w:val="35"/>
    <w:qFormat/>
    <w:rsid w:val="00E11E66"/>
    <w:pPr>
      <w:spacing w:before="120" w:after="120"/>
    </w:pPr>
    <w:rPr>
      <w:rFonts w:eastAsia="MS Mincho"/>
      <w:b/>
    </w:rPr>
  </w:style>
  <w:style w:type="character" w:customStyle="1" w:styleId="afc">
    <w:name w:val="题注 字符"/>
    <w:aliases w:val="cap 字符,cap Char 字符,Caption Char1 Char 字符,cap Char Char1 字符,Caption Char Char1 Char 字符,cap Char2 字符,3GPP Caption Table 字符,Ca 字符,Caption Char C... 字符,cap1 字符,cap2 字符,cap11 字符,Légende-figure 字符,Légende-figure Char 字符,Beschrifubg 字符,label 字符,cap3 字符"/>
    <w:link w:val="afb"/>
    <w:uiPriority w:val="35"/>
    <w:qFormat/>
    <w:locked/>
    <w:rsid w:val="00E11E66"/>
    <w:rPr>
      <w:rFonts w:ascii="Times New Roman" w:eastAsia="MS Mincho" w:hAnsi="Times New Roman"/>
      <w:b/>
      <w:lang w:val="en-GB" w:eastAsia="en-US"/>
    </w:rPr>
  </w:style>
  <w:style w:type="paragraph" w:customStyle="1" w:styleId="tabletext">
    <w:name w:val="table text"/>
    <w:basedOn w:val="a"/>
    <w:next w:val="table"/>
    <w:uiPriority w:val="99"/>
    <w:qFormat/>
    <w:rsid w:val="00E11E66"/>
    <w:pPr>
      <w:spacing w:after="0"/>
    </w:pPr>
    <w:rPr>
      <w:rFonts w:eastAsia="MS Mincho"/>
      <w:i/>
    </w:rPr>
  </w:style>
  <w:style w:type="paragraph" w:customStyle="1" w:styleId="table">
    <w:name w:val="table"/>
    <w:basedOn w:val="a"/>
    <w:next w:val="a"/>
    <w:uiPriority w:val="99"/>
    <w:qFormat/>
    <w:rsid w:val="00E11E66"/>
    <w:pPr>
      <w:spacing w:after="0"/>
      <w:jc w:val="center"/>
    </w:pPr>
    <w:rPr>
      <w:rFonts w:eastAsia="MS Mincho"/>
      <w:lang w:val="en-US"/>
    </w:rPr>
  </w:style>
  <w:style w:type="paragraph" w:styleId="afd">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afe"/>
    <w:qFormat/>
    <w:rsid w:val="00E11E66"/>
    <w:pPr>
      <w:widowControl w:val="0"/>
      <w:spacing w:after="120"/>
    </w:pPr>
    <w:rPr>
      <w:rFonts w:eastAsia="MS Mincho"/>
      <w:sz w:val="24"/>
    </w:rPr>
  </w:style>
  <w:style w:type="character" w:customStyle="1" w:styleId="afe">
    <w:name w:val="正文文本 字符"/>
    <w:aliases w:val="bt 字符,Corps de texte Car 字符,Corps de texte Car1 Car 字符,Corps de texte Car Car Car 字符,Corps de texte Car1 Car Car Car 字符,Corps de texte Car Car Car Car Car 字符,Corps de texte Car1 Car Car Car Car Car 字符,bt Car 字符,body indent 字符"/>
    <w:basedOn w:val="a0"/>
    <w:link w:val="afd"/>
    <w:qFormat/>
    <w:rsid w:val="00E11E66"/>
    <w:rPr>
      <w:rFonts w:ascii="Times New Roman" w:eastAsia="MS Mincho" w:hAnsi="Times New Roman"/>
      <w:sz w:val="24"/>
      <w:lang w:val="en-GB" w:eastAsia="en-US"/>
    </w:rPr>
  </w:style>
  <w:style w:type="paragraph" w:customStyle="1" w:styleId="HE">
    <w:name w:val="HE"/>
    <w:basedOn w:val="a"/>
    <w:uiPriority w:val="99"/>
    <w:qFormat/>
    <w:rsid w:val="00E11E66"/>
    <w:pPr>
      <w:spacing w:after="0"/>
    </w:pPr>
    <w:rPr>
      <w:rFonts w:eastAsia="MS Mincho"/>
      <w:b/>
    </w:rPr>
  </w:style>
  <w:style w:type="paragraph" w:styleId="aff">
    <w:name w:val="Plain Text"/>
    <w:basedOn w:val="a"/>
    <w:link w:val="aff0"/>
    <w:uiPriority w:val="99"/>
    <w:qFormat/>
    <w:rsid w:val="00E11E66"/>
    <w:pPr>
      <w:spacing w:after="0"/>
    </w:pPr>
    <w:rPr>
      <w:rFonts w:ascii="Courier New" w:eastAsia="MS Mincho" w:hAnsi="Courier New"/>
    </w:rPr>
  </w:style>
  <w:style w:type="character" w:customStyle="1" w:styleId="aff0">
    <w:name w:val="纯文本 字符"/>
    <w:basedOn w:val="a0"/>
    <w:link w:val="aff"/>
    <w:uiPriority w:val="99"/>
    <w:qFormat/>
    <w:rsid w:val="00E11E66"/>
    <w:rPr>
      <w:rFonts w:ascii="Courier New" w:eastAsia="MS Mincho" w:hAnsi="Courier New"/>
      <w:lang w:val="en-GB" w:eastAsia="en-US"/>
    </w:rPr>
  </w:style>
  <w:style w:type="paragraph" w:customStyle="1" w:styleId="text">
    <w:name w:val="text"/>
    <w:basedOn w:val="a"/>
    <w:uiPriority w:val="99"/>
    <w:qFormat/>
    <w:rsid w:val="00E11E66"/>
    <w:pPr>
      <w:widowControl w:val="0"/>
      <w:spacing w:after="240"/>
      <w:jc w:val="both"/>
    </w:pPr>
    <w:rPr>
      <w:rFonts w:eastAsia="MS Mincho"/>
      <w:sz w:val="24"/>
      <w:lang w:val="en-AU"/>
    </w:rPr>
  </w:style>
  <w:style w:type="paragraph" w:customStyle="1" w:styleId="Reference">
    <w:name w:val="Reference"/>
    <w:basedOn w:val="EX"/>
    <w:uiPriority w:val="99"/>
    <w:qFormat/>
    <w:rsid w:val="00E11E66"/>
    <w:pPr>
      <w:tabs>
        <w:tab w:val="num" w:pos="567"/>
      </w:tabs>
      <w:ind w:left="567" w:hanging="567"/>
    </w:pPr>
    <w:rPr>
      <w:rFonts w:eastAsia="MS Mincho"/>
    </w:rPr>
  </w:style>
  <w:style w:type="paragraph" w:customStyle="1" w:styleId="berschrift1H1">
    <w:name w:val="Überschrift 1.H1"/>
    <w:basedOn w:val="a"/>
    <w:next w:val="a"/>
    <w:uiPriority w:val="99"/>
    <w:qFormat/>
    <w:rsid w:val="00E11E66"/>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paragraph" w:customStyle="1" w:styleId="CRfront">
    <w:name w:val="CR_front"/>
    <w:uiPriority w:val="99"/>
    <w:qFormat/>
    <w:rsid w:val="00E11E66"/>
    <w:rPr>
      <w:rFonts w:ascii="Arial" w:eastAsia="MS Mincho" w:hAnsi="Arial"/>
      <w:lang w:val="en-GB" w:eastAsia="en-US"/>
    </w:rPr>
  </w:style>
  <w:style w:type="paragraph" w:customStyle="1" w:styleId="textintend1">
    <w:name w:val="text intend 1"/>
    <w:basedOn w:val="text"/>
    <w:uiPriority w:val="99"/>
    <w:qFormat/>
    <w:rsid w:val="00E11E66"/>
    <w:pPr>
      <w:widowControl/>
      <w:tabs>
        <w:tab w:val="num" w:pos="992"/>
      </w:tabs>
      <w:spacing w:after="120"/>
      <w:ind w:left="992" w:hanging="425"/>
    </w:pPr>
    <w:rPr>
      <w:lang w:val="en-US"/>
    </w:rPr>
  </w:style>
  <w:style w:type="paragraph" w:customStyle="1" w:styleId="textintend2">
    <w:name w:val="text intend 2"/>
    <w:basedOn w:val="text"/>
    <w:uiPriority w:val="99"/>
    <w:qFormat/>
    <w:rsid w:val="00E11E66"/>
    <w:pPr>
      <w:widowControl/>
      <w:tabs>
        <w:tab w:val="num" w:pos="1418"/>
      </w:tabs>
      <w:spacing w:after="120"/>
      <w:ind w:left="1418" w:hanging="426"/>
    </w:pPr>
    <w:rPr>
      <w:lang w:val="en-US"/>
    </w:rPr>
  </w:style>
  <w:style w:type="paragraph" w:customStyle="1" w:styleId="textintend3">
    <w:name w:val="text intend 3"/>
    <w:basedOn w:val="text"/>
    <w:uiPriority w:val="99"/>
    <w:qFormat/>
    <w:rsid w:val="00E11E66"/>
    <w:pPr>
      <w:widowControl/>
      <w:tabs>
        <w:tab w:val="num" w:pos="1843"/>
      </w:tabs>
      <w:spacing w:after="120"/>
      <w:ind w:left="1843" w:hanging="425"/>
    </w:pPr>
    <w:rPr>
      <w:lang w:val="en-US"/>
    </w:rPr>
  </w:style>
  <w:style w:type="paragraph" w:customStyle="1" w:styleId="normalpuce">
    <w:name w:val="normal puce"/>
    <w:basedOn w:val="a"/>
    <w:uiPriority w:val="99"/>
    <w:qFormat/>
    <w:rsid w:val="00E11E66"/>
    <w:pPr>
      <w:widowControl w:val="0"/>
      <w:tabs>
        <w:tab w:val="num" w:pos="360"/>
      </w:tabs>
      <w:spacing w:before="60" w:after="60"/>
      <w:ind w:left="360" w:hanging="360"/>
      <w:jc w:val="both"/>
    </w:pPr>
    <w:rPr>
      <w:rFonts w:eastAsia="MS Mincho"/>
    </w:rPr>
  </w:style>
  <w:style w:type="paragraph" w:styleId="aff1">
    <w:name w:val="Body Text Indent"/>
    <w:basedOn w:val="a"/>
    <w:link w:val="aff2"/>
    <w:uiPriority w:val="99"/>
    <w:qFormat/>
    <w:rsid w:val="00E11E66"/>
    <w:pPr>
      <w:spacing w:before="240" w:after="0"/>
      <w:ind w:left="360"/>
      <w:jc w:val="both"/>
    </w:pPr>
    <w:rPr>
      <w:rFonts w:eastAsia="MS Mincho"/>
      <w:i/>
      <w:sz w:val="22"/>
    </w:rPr>
  </w:style>
  <w:style w:type="character" w:customStyle="1" w:styleId="aff2">
    <w:name w:val="正文文本缩进 字符"/>
    <w:basedOn w:val="a0"/>
    <w:link w:val="aff1"/>
    <w:uiPriority w:val="99"/>
    <w:qFormat/>
    <w:rsid w:val="00E11E66"/>
    <w:rPr>
      <w:rFonts w:ascii="Times New Roman" w:eastAsia="MS Mincho" w:hAnsi="Times New Roman"/>
      <w:i/>
      <w:sz w:val="22"/>
      <w:lang w:val="en-GB" w:eastAsia="en-US"/>
    </w:rPr>
  </w:style>
  <w:style w:type="character" w:styleId="aff3">
    <w:name w:val="page number"/>
    <w:basedOn w:val="a0"/>
    <w:qFormat/>
    <w:rsid w:val="00E11E66"/>
  </w:style>
  <w:style w:type="character" w:customStyle="1" w:styleId="af2">
    <w:name w:val="批注文字 字符"/>
    <w:link w:val="af1"/>
    <w:uiPriority w:val="99"/>
    <w:qFormat/>
    <w:rsid w:val="00E11E66"/>
    <w:rPr>
      <w:rFonts w:ascii="Times New Roman" w:hAnsi="Times New Roman"/>
      <w:lang w:val="en-GB" w:eastAsia="en-US"/>
    </w:rPr>
  </w:style>
  <w:style w:type="paragraph" w:styleId="27">
    <w:name w:val="Body Text 2"/>
    <w:basedOn w:val="a"/>
    <w:link w:val="28"/>
    <w:uiPriority w:val="99"/>
    <w:qFormat/>
    <w:rsid w:val="00E11E66"/>
    <w:pPr>
      <w:spacing w:after="0"/>
      <w:jc w:val="both"/>
    </w:pPr>
    <w:rPr>
      <w:rFonts w:eastAsia="MS Mincho"/>
      <w:sz w:val="24"/>
    </w:rPr>
  </w:style>
  <w:style w:type="character" w:customStyle="1" w:styleId="28">
    <w:name w:val="正文文本 2 字符"/>
    <w:basedOn w:val="a0"/>
    <w:link w:val="27"/>
    <w:uiPriority w:val="99"/>
    <w:qFormat/>
    <w:rsid w:val="00E11E66"/>
    <w:rPr>
      <w:rFonts w:ascii="Times New Roman" w:eastAsia="MS Mincho" w:hAnsi="Times New Roman"/>
      <w:sz w:val="24"/>
      <w:lang w:val="en-GB" w:eastAsia="en-US"/>
    </w:rPr>
  </w:style>
  <w:style w:type="paragraph" w:customStyle="1" w:styleId="para">
    <w:name w:val="para"/>
    <w:basedOn w:val="a"/>
    <w:uiPriority w:val="99"/>
    <w:qFormat/>
    <w:rsid w:val="00E11E66"/>
    <w:pPr>
      <w:spacing w:after="240"/>
      <w:jc w:val="both"/>
    </w:pPr>
    <w:rPr>
      <w:rFonts w:ascii="Helvetica" w:eastAsia="MS Mincho" w:hAnsi="Helvetica"/>
    </w:rPr>
  </w:style>
  <w:style w:type="character" w:customStyle="1" w:styleId="MTEquationSection">
    <w:name w:val="MTEquationSection"/>
    <w:qFormat/>
    <w:rsid w:val="00E11E66"/>
    <w:rPr>
      <w:noProof w:val="0"/>
      <w:vanish w:val="0"/>
      <w:color w:val="FF0000"/>
      <w:lang w:eastAsia="en-US"/>
    </w:rPr>
  </w:style>
  <w:style w:type="paragraph" w:customStyle="1" w:styleId="MTDisplayEquation">
    <w:name w:val="MTDisplayEquation"/>
    <w:basedOn w:val="a"/>
    <w:uiPriority w:val="99"/>
    <w:qFormat/>
    <w:rsid w:val="00E11E66"/>
    <w:pPr>
      <w:tabs>
        <w:tab w:val="center" w:pos="4820"/>
        <w:tab w:val="right" w:pos="9640"/>
      </w:tabs>
    </w:pPr>
    <w:rPr>
      <w:rFonts w:eastAsia="MS Mincho"/>
    </w:rPr>
  </w:style>
  <w:style w:type="paragraph" w:styleId="29">
    <w:name w:val="Body Text Indent 2"/>
    <w:basedOn w:val="a"/>
    <w:link w:val="2a"/>
    <w:uiPriority w:val="99"/>
    <w:qFormat/>
    <w:rsid w:val="00E11E66"/>
    <w:pPr>
      <w:ind w:left="568" w:hanging="568"/>
    </w:pPr>
    <w:rPr>
      <w:rFonts w:eastAsia="MS Mincho"/>
    </w:rPr>
  </w:style>
  <w:style w:type="character" w:customStyle="1" w:styleId="2a">
    <w:name w:val="正文文本缩进 2 字符"/>
    <w:basedOn w:val="a0"/>
    <w:link w:val="29"/>
    <w:uiPriority w:val="99"/>
    <w:qFormat/>
    <w:rsid w:val="00E11E66"/>
    <w:rPr>
      <w:rFonts w:ascii="Times New Roman" w:eastAsia="MS Mincho" w:hAnsi="Times New Roman"/>
      <w:lang w:val="en-GB" w:eastAsia="en-US"/>
    </w:rPr>
  </w:style>
  <w:style w:type="paragraph" w:customStyle="1" w:styleId="List1">
    <w:name w:val="List1"/>
    <w:basedOn w:val="a"/>
    <w:uiPriority w:val="99"/>
    <w:qFormat/>
    <w:rsid w:val="00E11E66"/>
    <w:pPr>
      <w:spacing w:before="120" w:after="0" w:line="280" w:lineRule="atLeast"/>
      <w:ind w:left="360" w:hanging="360"/>
      <w:jc w:val="both"/>
    </w:pPr>
    <w:rPr>
      <w:rFonts w:ascii="Bookman" w:eastAsia="MS Mincho" w:hAnsi="Bookman"/>
      <w:lang w:val="en-US"/>
    </w:rPr>
  </w:style>
  <w:style w:type="paragraph" w:styleId="35">
    <w:name w:val="Body Text 3"/>
    <w:basedOn w:val="a"/>
    <w:link w:val="36"/>
    <w:uiPriority w:val="99"/>
    <w:qFormat/>
    <w:rsid w:val="00E11E66"/>
    <w:rPr>
      <w:rFonts w:eastAsia="MS Mincho"/>
      <w:b/>
      <w:i/>
    </w:rPr>
  </w:style>
  <w:style w:type="character" w:customStyle="1" w:styleId="36">
    <w:name w:val="正文文本 3 字符"/>
    <w:basedOn w:val="a0"/>
    <w:link w:val="35"/>
    <w:uiPriority w:val="99"/>
    <w:qFormat/>
    <w:rsid w:val="00E11E66"/>
    <w:rPr>
      <w:rFonts w:ascii="Times New Roman" w:eastAsia="MS Mincho" w:hAnsi="Times New Roman"/>
      <w:b/>
      <w:i/>
      <w:lang w:val="en-GB" w:eastAsia="en-US"/>
    </w:rPr>
  </w:style>
  <w:style w:type="table" w:styleId="aff4">
    <w:name w:val="Table Grid"/>
    <w:aliases w:val="SGS Table Basic 1"/>
    <w:basedOn w:val="a1"/>
    <w:qFormat/>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Text">
    <w:name w:val="Tdoc_Text"/>
    <w:basedOn w:val="a"/>
    <w:uiPriority w:val="99"/>
    <w:qFormat/>
    <w:rsid w:val="00E11E66"/>
    <w:pPr>
      <w:spacing w:before="120" w:after="0"/>
      <w:jc w:val="both"/>
    </w:pPr>
    <w:rPr>
      <w:rFonts w:eastAsia="MS Mincho"/>
      <w:lang w:val="en-US"/>
    </w:rPr>
  </w:style>
  <w:style w:type="character" w:customStyle="1" w:styleId="af5">
    <w:name w:val="批注框文本 字符"/>
    <w:link w:val="af4"/>
    <w:uiPriority w:val="99"/>
    <w:qFormat/>
    <w:rsid w:val="00E11E66"/>
    <w:rPr>
      <w:rFonts w:ascii="Tahoma" w:hAnsi="Tahoma" w:cs="Tahoma"/>
      <w:sz w:val="16"/>
      <w:szCs w:val="16"/>
      <w:lang w:val="en-GB" w:eastAsia="en-US"/>
    </w:rPr>
  </w:style>
  <w:style w:type="paragraph" w:customStyle="1" w:styleId="centered">
    <w:name w:val="centered"/>
    <w:basedOn w:val="a"/>
    <w:uiPriority w:val="99"/>
    <w:qFormat/>
    <w:rsid w:val="00E11E66"/>
    <w:pPr>
      <w:widowControl w:val="0"/>
      <w:spacing w:before="120" w:after="0" w:line="280" w:lineRule="atLeast"/>
      <w:jc w:val="center"/>
    </w:pPr>
    <w:rPr>
      <w:rFonts w:ascii="Bookman" w:eastAsia="MS Mincho" w:hAnsi="Bookman"/>
      <w:lang w:val="en-US"/>
    </w:rPr>
  </w:style>
  <w:style w:type="character" w:customStyle="1" w:styleId="superscript">
    <w:name w:val="superscript"/>
    <w:aliases w:val="+"/>
    <w:qFormat/>
    <w:rsid w:val="00E11E66"/>
    <w:rPr>
      <w:rFonts w:ascii="Bookman" w:hAnsi="Bookman"/>
      <w:position w:val="6"/>
      <w:sz w:val="18"/>
    </w:rPr>
  </w:style>
  <w:style w:type="paragraph" w:customStyle="1" w:styleId="References">
    <w:name w:val="References"/>
    <w:basedOn w:val="a"/>
    <w:uiPriority w:val="99"/>
    <w:qFormat/>
    <w:rsid w:val="00E11E66"/>
    <w:pPr>
      <w:numPr>
        <w:numId w:val="1"/>
      </w:numPr>
      <w:spacing w:after="80"/>
    </w:pPr>
    <w:rPr>
      <w:rFonts w:eastAsia="MS Mincho"/>
      <w:sz w:val="18"/>
      <w:lang w:val="en-US"/>
    </w:rPr>
  </w:style>
  <w:style w:type="character" w:customStyle="1" w:styleId="af7">
    <w:name w:val="批注主题 字符"/>
    <w:link w:val="af6"/>
    <w:uiPriority w:val="99"/>
    <w:qFormat/>
    <w:rsid w:val="00E11E66"/>
    <w:rPr>
      <w:rFonts w:ascii="Times New Roman" w:hAnsi="Times New Roman"/>
      <w:b/>
      <w:bCs/>
      <w:lang w:val="en-GB" w:eastAsia="en-US"/>
    </w:rPr>
  </w:style>
  <w:style w:type="paragraph" w:customStyle="1" w:styleId="ZchnZchn">
    <w:name w:val="Zchn Zchn"/>
    <w:uiPriority w:val="99"/>
    <w:semiHidden/>
    <w:qFormat/>
    <w:rsid w:val="00E11E66"/>
    <w:pPr>
      <w:keepNext/>
      <w:numPr>
        <w:numId w:val="2"/>
      </w:numPr>
      <w:autoSpaceDE w:val="0"/>
      <w:autoSpaceDN w:val="0"/>
      <w:adjustRightInd w:val="0"/>
      <w:spacing w:before="60" w:after="60"/>
      <w:jc w:val="both"/>
    </w:pPr>
    <w:rPr>
      <w:rFonts w:ascii="Arial" w:hAnsi="Arial" w:cs="Arial"/>
      <w:color w:val="0000FF"/>
      <w:kern w:val="2"/>
      <w:lang w:val="en-US" w:eastAsia="x-none"/>
    </w:rPr>
  </w:style>
  <w:style w:type="character" w:customStyle="1" w:styleId="NOChar1">
    <w:name w:val="NO Char1"/>
    <w:qFormat/>
    <w:rsid w:val="00E11E66"/>
    <w:rPr>
      <w:rFonts w:eastAsia="MS Mincho"/>
      <w:lang w:val="en-GB" w:eastAsia="en-US" w:bidi="ar-SA"/>
    </w:rPr>
  </w:style>
  <w:style w:type="character" w:customStyle="1" w:styleId="B1Char1">
    <w:name w:val="B1 Char1"/>
    <w:qFormat/>
    <w:rsid w:val="00E11E66"/>
    <w:rPr>
      <w:rFonts w:eastAsia="MS Mincho"/>
      <w:lang w:val="en-GB" w:eastAsia="en-US" w:bidi="ar-SA"/>
    </w:rPr>
  </w:style>
  <w:style w:type="paragraph" w:customStyle="1" w:styleId="TableText0">
    <w:name w:val="TableText"/>
    <w:basedOn w:val="aff1"/>
    <w:uiPriority w:val="99"/>
    <w:qFormat/>
    <w:rsid w:val="00E11E66"/>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E11E66"/>
  </w:style>
  <w:style w:type="paragraph" w:customStyle="1" w:styleId="B1">
    <w:name w:val="B1+"/>
    <w:basedOn w:val="B10"/>
    <w:uiPriority w:val="99"/>
    <w:qFormat/>
    <w:rsid w:val="00E11E66"/>
    <w:pPr>
      <w:numPr>
        <w:numId w:val="3"/>
      </w:numPr>
      <w:tabs>
        <w:tab w:val="clear" w:pos="737"/>
        <w:tab w:val="num" w:pos="720"/>
      </w:tabs>
      <w:overflowPunct w:val="0"/>
      <w:autoSpaceDE w:val="0"/>
      <w:autoSpaceDN w:val="0"/>
      <w:adjustRightInd w:val="0"/>
      <w:ind w:left="720" w:hanging="360"/>
      <w:textAlignment w:val="baseline"/>
    </w:pPr>
    <w:rPr>
      <w:lang w:eastAsia="x-none"/>
    </w:rPr>
  </w:style>
  <w:style w:type="paragraph" w:styleId="aff5">
    <w:name w:val="List Paragraph"/>
    <w:aliases w:val="- Bullets,목록 단락,?? ??,?????,????,リスト段落,清單段落1,Lista1,中等深浅网格 1 - 着色 21,¥¡¡¡¡ì¬º¥¹¥È¶ÎÂä,ÁÐ³ö¶ÎÂä,¥ê¥¹¥È¶ÎÂä,列表段落1,—ño’i—Ž,1st level - Bullet List Paragraph,Lettre d'introduction,Paragrafo elenco,Normal bullet 2,Bullet list,列出段落1,R4_bullets,列出段落,목록단락"/>
    <w:basedOn w:val="a"/>
    <w:link w:val="aff6"/>
    <w:uiPriority w:val="34"/>
    <w:qFormat/>
    <w:rsid w:val="00E11E66"/>
    <w:pPr>
      <w:spacing w:after="0"/>
      <w:ind w:left="720"/>
      <w:contextualSpacing/>
    </w:pPr>
    <w:rPr>
      <w:sz w:val="24"/>
      <w:szCs w:val="24"/>
    </w:rPr>
  </w:style>
  <w:style w:type="character" w:customStyle="1" w:styleId="aff6">
    <w:name w:val="列表段落 字符"/>
    <w:aliases w:val="- Bullets 字符,목록 단락 字符,?? ?? 字符,????? 字符,???? 字符,リスト段落 字符,清單段落1 字符,Lista1 字符,中等深浅网格 1 - 着色 21 字符,¥¡¡¡¡ì¬º¥¹¥È¶ÎÂä 字符,ÁÐ³ö¶ÎÂä 字符,¥ê¥¹¥È¶ÎÂä 字符,列表段落1 字符,—ño’i—Ž 字符,1st level - Bullet List Paragraph 字符,Lettre d'introduction 字符,Paragrafo elenco 字符"/>
    <w:link w:val="aff5"/>
    <w:uiPriority w:val="34"/>
    <w:qFormat/>
    <w:rsid w:val="00E11E66"/>
    <w:rPr>
      <w:rFonts w:ascii="Times New Roman" w:hAnsi="Times New Roman"/>
      <w:sz w:val="24"/>
      <w:szCs w:val="24"/>
      <w:lang w:val="en-GB" w:eastAsia="en-US"/>
    </w:rPr>
  </w:style>
  <w:style w:type="paragraph" w:styleId="aff7">
    <w:name w:val="Normal (Web)"/>
    <w:basedOn w:val="a"/>
    <w:uiPriority w:val="99"/>
    <w:unhideWhenUsed/>
    <w:qFormat/>
    <w:rsid w:val="00E11E66"/>
    <w:pPr>
      <w:spacing w:before="100" w:beforeAutospacing="1" w:after="100" w:afterAutospacing="1"/>
    </w:pPr>
    <w:rPr>
      <w:sz w:val="24"/>
      <w:szCs w:val="24"/>
      <w:lang w:val="en-US"/>
    </w:rPr>
  </w:style>
  <w:style w:type="paragraph" w:customStyle="1" w:styleId="CharCharCharChar1">
    <w:name w:val="Char Char Char Char1"/>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paragraph" w:customStyle="1" w:styleId="TdocHeading1">
    <w:name w:val="Tdoc_Heading_1"/>
    <w:basedOn w:val="1"/>
    <w:next w:val="afd"/>
    <w:autoRedefine/>
    <w:uiPriority w:val="99"/>
    <w:qFormat/>
    <w:rsid w:val="00E11E66"/>
    <w:pPr>
      <w:keepLines w:val="0"/>
      <w:pBdr>
        <w:top w:val="none" w:sz="0" w:space="0" w:color="auto"/>
      </w:pBdr>
      <w:tabs>
        <w:tab w:val="num" w:pos="360"/>
      </w:tabs>
      <w:spacing w:after="120"/>
      <w:ind w:left="357" w:hanging="357"/>
      <w:jc w:val="both"/>
    </w:pPr>
    <w:rPr>
      <w:rFonts w:eastAsia="Batang"/>
      <w:b/>
      <w:noProof/>
      <w:kern w:val="28"/>
      <w:sz w:val="24"/>
      <w:lang w:val="en-US"/>
    </w:rPr>
  </w:style>
  <w:style w:type="character" w:customStyle="1" w:styleId="GuidanceChar">
    <w:name w:val="Guidance Char"/>
    <w:qFormat/>
    <w:rsid w:val="00E11E66"/>
    <w:rPr>
      <w:rFonts w:eastAsia="宋体"/>
      <w:i/>
      <w:color w:val="0000FF"/>
      <w:lang w:val="en-GB" w:eastAsia="en-US"/>
    </w:rPr>
  </w:style>
  <w:style w:type="paragraph" w:customStyle="1" w:styleId="Bulletedo1">
    <w:name w:val="Bulleted o 1"/>
    <w:basedOn w:val="a"/>
    <w:uiPriority w:val="99"/>
    <w:qFormat/>
    <w:rsid w:val="00E11E66"/>
    <w:pPr>
      <w:numPr>
        <w:numId w:val="4"/>
      </w:numPr>
      <w:tabs>
        <w:tab w:val="clear" w:pos="360"/>
        <w:tab w:val="num" w:pos="720"/>
      </w:tabs>
      <w:overflowPunct w:val="0"/>
      <w:autoSpaceDE w:val="0"/>
      <w:autoSpaceDN w:val="0"/>
      <w:adjustRightInd w:val="0"/>
      <w:spacing w:before="120" w:after="120"/>
      <w:ind w:left="720"/>
      <w:textAlignment w:val="baseline"/>
    </w:pPr>
  </w:style>
  <w:style w:type="paragraph" w:styleId="TOC">
    <w:name w:val="TOC Heading"/>
    <w:basedOn w:val="1"/>
    <w:next w:val="a"/>
    <w:uiPriority w:val="39"/>
    <w:unhideWhenUsed/>
    <w:qFormat/>
    <w:rsid w:val="00E11E66"/>
    <w:pPr>
      <w:pBdr>
        <w:top w:val="none" w:sz="0" w:space="0" w:color="auto"/>
      </w:pBdr>
      <w:spacing w:after="0" w:line="259" w:lineRule="auto"/>
      <w:ind w:left="0" w:firstLine="0"/>
      <w:outlineLvl w:val="9"/>
    </w:pPr>
    <w:rPr>
      <w:rFonts w:ascii="Calibri Light" w:hAnsi="Calibri Light"/>
      <w:color w:val="2E74B5"/>
      <w:sz w:val="32"/>
      <w:szCs w:val="32"/>
      <w:lang w:val="en-US"/>
    </w:rPr>
  </w:style>
  <w:style w:type="character" w:customStyle="1" w:styleId="TALChar">
    <w:name w:val="TAL Char"/>
    <w:qFormat/>
    <w:rsid w:val="00E11E66"/>
    <w:rPr>
      <w:rFonts w:ascii="Arial" w:hAnsi="Arial"/>
      <w:sz w:val="18"/>
      <w:lang w:val="en-GB"/>
    </w:rPr>
  </w:style>
  <w:style w:type="paragraph" w:styleId="aff8">
    <w:name w:val="Revision"/>
    <w:hidden/>
    <w:uiPriority w:val="99"/>
    <w:qFormat/>
    <w:rsid w:val="00E11E66"/>
    <w:rPr>
      <w:rFonts w:ascii="Times New Roman" w:hAnsi="Times New Roman"/>
      <w:lang w:val="en-GB" w:eastAsia="en-US"/>
    </w:rPr>
  </w:style>
  <w:style w:type="character" w:customStyle="1" w:styleId="EQChar">
    <w:name w:val="EQ Char"/>
    <w:link w:val="EQ"/>
    <w:qFormat/>
    <w:locked/>
    <w:rsid w:val="00E11E66"/>
    <w:rPr>
      <w:rFonts w:ascii="Times New Roman" w:hAnsi="Times New Roman"/>
      <w:noProof/>
      <w:lang w:val="en-GB" w:eastAsia="en-US"/>
    </w:rPr>
  </w:style>
  <w:style w:type="character" w:styleId="aff9">
    <w:name w:val="Strong"/>
    <w:aliases w:val="Level 2"/>
    <w:qFormat/>
    <w:rsid w:val="00E11E66"/>
    <w:rPr>
      <w:b/>
      <w:bCs/>
    </w:rPr>
  </w:style>
  <w:style w:type="character" w:customStyle="1" w:styleId="TAL0">
    <w:name w:val="TAL (文字)"/>
    <w:qFormat/>
    <w:rsid w:val="00E11E66"/>
    <w:rPr>
      <w:rFonts w:ascii="Arial" w:hAnsi="Arial"/>
      <w:sz w:val="18"/>
      <w:lang w:val="en-GB" w:eastAsia="ko-KR" w:bidi="ar-SA"/>
    </w:rPr>
  </w:style>
  <w:style w:type="character" w:customStyle="1" w:styleId="CharChar3">
    <w:name w:val="Char Char3"/>
    <w:qFormat/>
    <w:rsid w:val="00E11E66"/>
    <w:rPr>
      <w:rFonts w:ascii="Arial" w:hAnsi="Arial"/>
      <w:sz w:val="28"/>
      <w:lang w:val="en-GB" w:eastAsia="ko-KR"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t Car Char,bt Char4"/>
    <w:rsid w:val="00E11E66"/>
    <w:rPr>
      <w:lang w:val="en-GB" w:eastAsia="en-US" w:bidi="ar-SA"/>
    </w:rPr>
  </w:style>
  <w:style w:type="character" w:customStyle="1" w:styleId="msoins00">
    <w:name w:val="msoins0"/>
    <w:qFormat/>
    <w:rsid w:val="00E11E66"/>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E11E66"/>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E11E66"/>
    <w:rPr>
      <w:rFonts w:ascii="Arial" w:hAnsi="Arial"/>
      <w:sz w:val="24"/>
      <w:lang w:val="en-GB" w:eastAsia="en-US" w:bidi="ar-SA"/>
    </w:rPr>
  </w:style>
  <w:style w:type="paragraph" w:customStyle="1" w:styleId="no0">
    <w:name w:val="no"/>
    <w:basedOn w:val="a"/>
    <w:uiPriority w:val="99"/>
    <w:qFormat/>
    <w:rsid w:val="00E11E66"/>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qFormat/>
    <w:locked/>
    <w:rsid w:val="00E11E66"/>
    <w:rPr>
      <w:sz w:val="24"/>
      <w:lang w:val="en-US" w:eastAsia="en-US"/>
    </w:rPr>
  </w:style>
  <w:style w:type="character" w:customStyle="1" w:styleId="EditorsNoteChar">
    <w:name w:val="Editor's Note Char"/>
    <w:aliases w:val="EN Char"/>
    <w:link w:val="EditorsNote"/>
    <w:qFormat/>
    <w:rsid w:val="00E11E66"/>
    <w:rPr>
      <w:rFonts w:ascii="Times New Roman" w:hAnsi="Times New Roman"/>
      <w:color w:val="FF0000"/>
      <w:lang w:val="en-GB" w:eastAsia="en-US"/>
    </w:rPr>
  </w:style>
  <w:style w:type="paragraph" w:customStyle="1" w:styleId="IvDbodytext">
    <w:name w:val="IvD bodytext"/>
    <w:basedOn w:val="afd"/>
    <w:link w:val="IvDbodytextChar"/>
    <w:qFormat/>
    <w:rsid w:val="00E11E66"/>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E11E66"/>
    <w:rPr>
      <w:rFonts w:ascii="Arial" w:eastAsia="Malgun Gothic" w:hAnsi="Arial"/>
      <w:spacing w:val="2"/>
      <w:lang w:val="en-GB" w:eastAsia="en-US"/>
    </w:rPr>
  </w:style>
  <w:style w:type="paragraph" w:customStyle="1" w:styleId="BL">
    <w:name w:val="BL"/>
    <w:basedOn w:val="a"/>
    <w:uiPriority w:val="99"/>
    <w:qFormat/>
    <w:rsid w:val="00E11E66"/>
    <w:pPr>
      <w:numPr>
        <w:numId w:val="5"/>
      </w:numPr>
      <w:tabs>
        <w:tab w:val="clear" w:pos="644"/>
        <w:tab w:val="num" w:pos="360"/>
        <w:tab w:val="left" w:pos="851"/>
      </w:tabs>
      <w:overflowPunct w:val="0"/>
      <w:autoSpaceDE w:val="0"/>
      <w:autoSpaceDN w:val="0"/>
      <w:adjustRightInd w:val="0"/>
      <w:ind w:left="0" w:firstLine="0"/>
      <w:textAlignment w:val="baseline"/>
    </w:pPr>
    <w:rPr>
      <w:rFonts w:eastAsia="PMingLiU"/>
    </w:rPr>
  </w:style>
  <w:style w:type="character" w:styleId="affa">
    <w:name w:val="Placeholder Text"/>
    <w:uiPriority w:val="99"/>
    <w:qFormat/>
    <w:rsid w:val="00E11E66"/>
    <w:rPr>
      <w:color w:val="808080"/>
    </w:rPr>
  </w:style>
  <w:style w:type="character" w:customStyle="1" w:styleId="60">
    <w:name w:val="标题 6 字符"/>
    <w:aliases w:val="T1 字符,Header 6 字符"/>
    <w:link w:val="6"/>
    <w:qFormat/>
    <w:rsid w:val="00E11E66"/>
    <w:rPr>
      <w:rFonts w:ascii="Arial" w:hAnsi="Arial"/>
      <w:lang w:val="en-GB" w:eastAsia="en-US"/>
    </w:rPr>
  </w:style>
  <w:style w:type="character" w:customStyle="1" w:styleId="70">
    <w:name w:val="标题 7 字符"/>
    <w:aliases w:val="L7 字符,Header 7 字符"/>
    <w:link w:val="7"/>
    <w:qFormat/>
    <w:rsid w:val="00E11E66"/>
    <w:rPr>
      <w:rFonts w:ascii="Arial" w:hAnsi="Arial"/>
      <w:lang w:val="en-GB" w:eastAsia="en-US"/>
    </w:rPr>
  </w:style>
  <w:style w:type="character" w:customStyle="1" w:styleId="90">
    <w:name w:val="标题 9 字符"/>
    <w:aliases w:val="Figure Heading 字符,FH 字符"/>
    <w:link w:val="9"/>
    <w:qFormat/>
    <w:rsid w:val="00E11E66"/>
    <w:rPr>
      <w:rFonts w:ascii="Arial" w:hAnsi="Arial"/>
      <w:sz w:val="36"/>
      <w:lang w:val="en-GB" w:eastAsia="en-US"/>
    </w:rPr>
  </w:style>
  <w:style w:type="character" w:customStyle="1" w:styleId="PLChar">
    <w:name w:val="PL Char"/>
    <w:link w:val="PL"/>
    <w:qFormat/>
    <w:rsid w:val="00E11E66"/>
    <w:rPr>
      <w:rFonts w:ascii="Courier New" w:hAnsi="Courier New"/>
      <w:noProof/>
      <w:sz w:val="16"/>
      <w:lang w:val="en-GB" w:eastAsia="en-US"/>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qFormat/>
    <w:rsid w:val="00E11E66"/>
    <w:rPr>
      <w:rFonts w:ascii="Calibri Light" w:eastAsia="Times New Roman" w:hAnsi="Calibri Light" w:cs="Times New Roman"/>
      <w:color w:val="2F5496"/>
      <w:sz w:val="32"/>
      <w:szCs w:val="32"/>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sid w:val="00E11E66"/>
    <w:rPr>
      <w:rFonts w:ascii="Calibri Light" w:eastAsia="Times New Roman" w:hAnsi="Calibri Light" w:cs="Times New Roman"/>
      <w:i/>
      <w:iCs/>
      <w:color w:val="2F5496"/>
      <w:lang w:eastAsia="en-US"/>
    </w:rPr>
  </w:style>
  <w:style w:type="character" w:customStyle="1" w:styleId="Heading5Char1">
    <w:name w:val="Heading 5 Char1"/>
    <w:aliases w:val="h5 Char1,Heading5 Char1,Head5 Char1,H5 Char1,M5 Char1,mh2 Char1,Module heading 2 Char1,heading 8 Char1,Numbered Sub-list Char Char1,Heading 81 Char1,标题 5 Char1,标题 81 Char1,Heading 811 Char1,Heading 8111 Char1,Heading 81111 Char1,5 Char"/>
    <w:qFormat/>
    <w:rsid w:val="00E11E66"/>
    <w:rPr>
      <w:rFonts w:ascii="Calibri Light" w:eastAsia="Times New Roman" w:hAnsi="Calibri Light" w:cs="Times New Roman"/>
      <w:color w:val="2F5496"/>
      <w:lang w:eastAsia="en-US"/>
    </w:rPr>
  </w:style>
  <w:style w:type="paragraph" w:customStyle="1" w:styleId="msonormal0">
    <w:name w:val="msonormal"/>
    <w:basedOn w:val="a"/>
    <w:uiPriority w:val="99"/>
    <w:qFormat/>
    <w:rsid w:val="00E11E66"/>
    <w:pPr>
      <w:spacing w:before="100" w:beforeAutospacing="1" w:after="100" w:afterAutospacing="1"/>
    </w:pPr>
    <w:rPr>
      <w:sz w:val="24"/>
      <w:szCs w:val="24"/>
      <w:lang w:val="en-U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qFormat/>
    <w:rsid w:val="00E11E66"/>
    <w:rPr>
      <w:rFonts w:ascii="Times New Roman" w:eastAsia="宋体"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qFormat/>
    <w:rsid w:val="00E11E66"/>
    <w:rPr>
      <w:rFonts w:ascii="Times New Roman" w:eastAsia="宋体" w:hAnsi="Times New Roman"/>
      <w:lang w:eastAsia="en-US"/>
    </w:rPr>
  </w:style>
  <w:style w:type="character" w:customStyle="1" w:styleId="CharChar31">
    <w:name w:val="Char Char31"/>
    <w:qFormat/>
    <w:rsid w:val="00E11E66"/>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31 Char3"/>
    <w:qFormat/>
    <w:rsid w:val="00E11E66"/>
    <w:rPr>
      <w:rFonts w:ascii="Arial" w:hAnsi="Arial" w:cs="Times New Roman"/>
      <w:sz w:val="28"/>
      <w:szCs w:val="20"/>
      <w:lang w:val="en-GB" w:eastAsia="en-US"/>
    </w:rPr>
  </w:style>
  <w:style w:type="paragraph" w:customStyle="1" w:styleId="CharCharCharCharChar">
    <w:name w:val="Char Char Char Char Char"/>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paragraph" w:customStyle="1" w:styleId="CharChar">
    <w:name w:val="Char Char"/>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paragraph" w:customStyle="1" w:styleId="Char">
    <w:name w:val="Char"/>
    <w:uiPriority w:val="99"/>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paragraph" w:customStyle="1" w:styleId="CharCharChar">
    <w:name w:val="Char Char Char"/>
    <w:uiPriority w:val="99"/>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character" w:customStyle="1" w:styleId="CharChar1">
    <w:name w:val="Char Char1"/>
    <w:qFormat/>
    <w:rsid w:val="00E11E66"/>
    <w:rPr>
      <w:lang w:val="en-GB" w:eastAsia="ja-JP" w:bidi="ar-SA"/>
    </w:rPr>
  </w:style>
  <w:style w:type="paragraph" w:customStyle="1" w:styleId="1Char">
    <w:name w:val="(文字) (文字)1 Char (文字) (文字)"/>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paragraph" w:customStyle="1" w:styleId="CharChar1CharChar">
    <w:name w:val="Char Char1 Char Char"/>
    <w:uiPriority w:val="99"/>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paragraph" w:customStyle="1" w:styleId="1CharChar1">
    <w:name w:val="(文字) (文字)1 Char (文字) (文字) Char (文字) (文字)1"/>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paragraph" w:customStyle="1" w:styleId="1CharChar">
    <w:name w:val="(文字) (文字)1 Char (文字) (文字) Char"/>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paragraph" w:customStyle="1" w:styleId="1CharChar1CharCharCharChar">
    <w:name w:val="(文字) (文字)1 Char (文字) (文字) Char (文字) (文字)1 Char (文字) (文字) Char Char Char"/>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paragraph" w:customStyle="1" w:styleId="CharChar2CharChar">
    <w:name w:val="Char Char2 Char Char"/>
    <w:basedOn w:val="a"/>
    <w:uiPriority w:val="99"/>
    <w:qFormat/>
    <w:rsid w:val="00E11E66"/>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aliases w:val="Caption Char Char1,Caption Char1 Char Char1,cap Char Char1 Char1,Caption Char Char1 Char Char1,cap Char2 Char Char Char1"/>
    <w:qFormat/>
    <w:rsid w:val="00E11E66"/>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E11E66"/>
    <w:rPr>
      <w:rFonts w:ascii="Arial" w:hAnsi="Arial"/>
      <w:sz w:val="32"/>
      <w:lang w:val="en-GB" w:eastAsia="ja-JP" w:bidi="ar-SA"/>
    </w:rPr>
  </w:style>
  <w:style w:type="character" w:customStyle="1" w:styleId="CharChar4">
    <w:name w:val="Char Char4"/>
    <w:qFormat/>
    <w:rsid w:val="00E11E66"/>
    <w:rPr>
      <w:rFonts w:ascii="Courier New" w:hAnsi="Courier New"/>
      <w:lang w:val="nb-NO" w:eastAsia="ja-JP" w:bidi="ar-SA"/>
    </w:rPr>
  </w:style>
  <w:style w:type="character" w:customStyle="1" w:styleId="AndreaLeonardi">
    <w:name w:val="Andrea Leonardi"/>
    <w:semiHidden/>
    <w:qFormat/>
    <w:rsid w:val="00E11E66"/>
    <w:rPr>
      <w:rFonts w:ascii="Arial" w:hAnsi="Arial" w:cs="Arial"/>
      <w:color w:val="auto"/>
      <w:sz w:val="20"/>
      <w:szCs w:val="20"/>
    </w:rPr>
  </w:style>
  <w:style w:type="character" w:customStyle="1" w:styleId="NOCharChar">
    <w:name w:val="NO Char Char"/>
    <w:qFormat/>
    <w:rsid w:val="00E11E66"/>
    <w:rPr>
      <w:lang w:val="en-GB" w:eastAsia="en-US" w:bidi="ar-SA"/>
    </w:rPr>
  </w:style>
  <w:style w:type="character" w:customStyle="1" w:styleId="NOZchn">
    <w:name w:val="NO Zchn"/>
    <w:qFormat/>
    <w:rsid w:val="00E11E66"/>
    <w:rPr>
      <w:lang w:val="en-GB" w:eastAsia="en-US" w:bidi="ar-SA"/>
    </w:rPr>
  </w:style>
  <w:style w:type="character" w:customStyle="1" w:styleId="TACCar">
    <w:name w:val="TAC Car"/>
    <w:qFormat/>
    <w:rsid w:val="00E11E66"/>
    <w:rPr>
      <w:rFonts w:ascii="Arial" w:hAnsi="Arial"/>
      <w:sz w:val="18"/>
      <w:lang w:val="en-GB" w:eastAsia="ja-JP" w:bidi="ar-SA"/>
    </w:rPr>
  </w:style>
  <w:style w:type="paragraph" w:customStyle="1" w:styleId="CharCharCharCharCharChar">
    <w:name w:val="Char Char Char Char Char Char"/>
    <w:uiPriority w:val="99"/>
    <w:semiHidden/>
    <w:qFormat/>
    <w:rsid w:val="00E11E66"/>
    <w:pPr>
      <w:keepNext/>
      <w:autoSpaceDE w:val="0"/>
      <w:autoSpaceDN w:val="0"/>
      <w:adjustRightInd w:val="0"/>
      <w:spacing w:before="60" w:after="60"/>
      <w:ind w:left="567" w:hanging="283"/>
      <w:jc w:val="both"/>
    </w:pPr>
    <w:rPr>
      <w:rFonts w:ascii="Arial" w:hAnsi="Arial" w:cs="Arial"/>
      <w:color w:val="0000FF"/>
      <w:kern w:val="2"/>
      <w:lang w:val="en-US" w:eastAsia="x-none"/>
    </w:rPr>
  </w:style>
  <w:style w:type="paragraph" w:customStyle="1" w:styleId="affb">
    <w:name w:val="(文字) (文字)"/>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character" w:customStyle="1" w:styleId="T1Char">
    <w:name w:val="T1 Char"/>
    <w:aliases w:val="Header 6 Char Char,标题 6 Char1"/>
    <w:rsid w:val="00E11E66"/>
    <w:rPr>
      <w:rFonts w:ascii="Arial" w:hAnsi="Arial" w:cs="Times New Roman"/>
      <w:sz w:val="20"/>
      <w:szCs w:val="20"/>
      <w:lang w:val="en-GB" w:eastAsia="en-US"/>
    </w:rPr>
  </w:style>
  <w:style w:type="character" w:customStyle="1" w:styleId="T1Char1">
    <w:name w:val="T1 Char1"/>
    <w:aliases w:val="Header 6 Char Char1,Heading 6 Char1,Header 6 Char1,Heading 6 Char3,T1 Char10"/>
    <w:qFormat/>
    <w:rsid w:val="00E11E66"/>
    <w:rPr>
      <w:rFonts w:ascii="Arial" w:hAnsi="Arial" w:cs="Times New Roman"/>
      <w:sz w:val="20"/>
      <w:szCs w:val="20"/>
      <w:lang w:val="en-GB" w:eastAsia="en-US"/>
    </w:rPr>
  </w:style>
  <w:style w:type="paragraph" w:customStyle="1" w:styleId="CarCar">
    <w:name w:val="Car Car"/>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E11E66"/>
    <w:rPr>
      <w:rFonts w:ascii="Arial" w:hAnsi="Arial"/>
      <w:sz w:val="32"/>
      <w:lang w:val="en-GB" w:eastAsia="en-US" w:bidi="ar-SA"/>
    </w:rPr>
  </w:style>
  <w:style w:type="paragraph" w:customStyle="1" w:styleId="ZchnZchn1">
    <w:name w:val="Zchn Zchn1"/>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E11E66"/>
    <w:rPr>
      <w:rFonts w:ascii="Arial" w:hAnsi="Arial"/>
      <w:sz w:val="32"/>
      <w:lang w:val="en-GB" w:eastAsia="en-US" w:bidi="ar-SA"/>
    </w:rPr>
  </w:style>
  <w:style w:type="paragraph" w:customStyle="1" w:styleId="2b">
    <w:name w:val="(文字) (文字)2"/>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E11E66"/>
    <w:rPr>
      <w:rFonts w:ascii="Arial" w:hAnsi="Arial"/>
      <w:sz w:val="32"/>
      <w:lang w:val="en-GB" w:eastAsia="en-US" w:bidi="ar-SA"/>
    </w:rPr>
  </w:style>
  <w:style w:type="paragraph" w:customStyle="1" w:styleId="37">
    <w:name w:val="(文字) (文字)3"/>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paragraph" w:customStyle="1" w:styleId="ZchnZchn2">
    <w:name w:val="Zchn Zchn2"/>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paragraph" w:customStyle="1" w:styleId="44">
    <w:name w:val="(文字) (文字)4"/>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character" w:customStyle="1" w:styleId="T1Char2">
    <w:name w:val="T1 Char2"/>
    <w:aliases w:val="Header 6 Char Char2"/>
    <w:qFormat/>
    <w:rsid w:val="00E11E66"/>
    <w:rPr>
      <w:rFonts w:ascii="Arial" w:hAnsi="Arial" w:cs="Times New Roman"/>
      <w:sz w:val="20"/>
      <w:szCs w:val="20"/>
      <w:lang w:val="en-GB" w:eastAsia="en-US"/>
    </w:rPr>
  </w:style>
  <w:style w:type="paragraph" w:customStyle="1" w:styleId="12">
    <w:name w:val="(文字) (文字)1"/>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paragraph" w:styleId="affc">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水上软件"/>
    <w:basedOn w:val="a"/>
    <w:uiPriority w:val="99"/>
    <w:qFormat/>
    <w:rsid w:val="00E11E66"/>
    <w:pPr>
      <w:spacing w:after="0"/>
      <w:ind w:left="851"/>
    </w:pPr>
    <w:rPr>
      <w:rFonts w:eastAsia="MS Mincho"/>
      <w:lang w:val="it-IT" w:eastAsia="en-GB"/>
    </w:rPr>
  </w:style>
  <w:style w:type="paragraph" w:styleId="53">
    <w:name w:val="List Number 5"/>
    <w:basedOn w:val="a"/>
    <w:uiPriority w:val="99"/>
    <w:qFormat/>
    <w:rsid w:val="00E11E66"/>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3">
    <w:name w:val="List Number 3"/>
    <w:basedOn w:val="a"/>
    <w:uiPriority w:val="99"/>
    <w:qFormat/>
    <w:rsid w:val="00E11E66"/>
    <w:pPr>
      <w:numPr>
        <w:numId w:val="7"/>
      </w:numPr>
      <w:tabs>
        <w:tab w:val="clear" w:pos="720"/>
        <w:tab w:val="num" w:pos="360"/>
        <w:tab w:val="num" w:pos="926"/>
      </w:tabs>
      <w:overflowPunct w:val="0"/>
      <w:autoSpaceDE w:val="0"/>
      <w:autoSpaceDN w:val="0"/>
      <w:adjustRightInd w:val="0"/>
      <w:ind w:left="926" w:firstLine="0"/>
      <w:textAlignment w:val="baseline"/>
    </w:pPr>
    <w:rPr>
      <w:rFonts w:eastAsia="MS Mincho"/>
      <w:lang w:eastAsia="en-GB"/>
    </w:rPr>
  </w:style>
  <w:style w:type="paragraph" w:styleId="4">
    <w:name w:val="List Number 4"/>
    <w:basedOn w:val="a"/>
    <w:uiPriority w:val="99"/>
    <w:qFormat/>
    <w:rsid w:val="00E11E66"/>
    <w:pPr>
      <w:numPr>
        <w:numId w:val="6"/>
      </w:numPr>
      <w:tabs>
        <w:tab w:val="clear" w:pos="720"/>
        <w:tab w:val="num" w:pos="360"/>
        <w:tab w:val="num" w:pos="1209"/>
      </w:tabs>
      <w:overflowPunct w:val="0"/>
      <w:autoSpaceDE w:val="0"/>
      <w:autoSpaceDN w:val="0"/>
      <w:adjustRightInd w:val="0"/>
      <w:ind w:left="1209" w:firstLine="0"/>
      <w:textAlignment w:val="baseline"/>
    </w:pPr>
    <w:rPr>
      <w:rFonts w:eastAsia="MS Mincho"/>
      <w:lang w:eastAsia="en-GB"/>
    </w:rPr>
  </w:style>
  <w:style w:type="character" w:customStyle="1" w:styleId="CharChar7">
    <w:name w:val="Char Char7"/>
    <w:qFormat/>
    <w:rsid w:val="00E11E66"/>
    <w:rPr>
      <w:rFonts w:ascii="Tahoma" w:hAnsi="Tahoma" w:cs="Tahoma"/>
      <w:shd w:val="clear" w:color="auto" w:fill="000080"/>
      <w:lang w:val="en-GB" w:eastAsia="en-US"/>
    </w:rPr>
  </w:style>
  <w:style w:type="character" w:customStyle="1" w:styleId="ZchnZchn5">
    <w:name w:val="Zchn Zchn5"/>
    <w:qFormat/>
    <w:rsid w:val="00E11E66"/>
    <w:rPr>
      <w:rFonts w:ascii="Courier New" w:eastAsia="Batang" w:hAnsi="Courier New"/>
      <w:lang w:val="nb-NO" w:eastAsia="en-US" w:bidi="ar-SA"/>
    </w:rPr>
  </w:style>
  <w:style w:type="character" w:customStyle="1" w:styleId="CharChar10">
    <w:name w:val="Char Char10"/>
    <w:qFormat/>
    <w:rsid w:val="00E11E66"/>
    <w:rPr>
      <w:rFonts w:ascii="Times New Roman" w:hAnsi="Times New Roman"/>
      <w:lang w:val="en-GB" w:eastAsia="en-US"/>
    </w:rPr>
  </w:style>
  <w:style w:type="character" w:customStyle="1" w:styleId="CharChar9">
    <w:name w:val="Char Char9"/>
    <w:qFormat/>
    <w:rsid w:val="00E11E66"/>
    <w:rPr>
      <w:rFonts w:ascii="Tahoma" w:hAnsi="Tahoma" w:cs="Tahoma"/>
      <w:sz w:val="16"/>
      <w:szCs w:val="16"/>
      <w:lang w:val="en-GB" w:eastAsia="en-US"/>
    </w:rPr>
  </w:style>
  <w:style w:type="character" w:customStyle="1" w:styleId="CharChar8">
    <w:name w:val="Char Char8"/>
    <w:qFormat/>
    <w:rsid w:val="00E11E66"/>
    <w:rPr>
      <w:rFonts w:ascii="Times New Roman" w:hAnsi="Times New Roman"/>
      <w:b/>
      <w:bCs/>
      <w:lang w:val="en-GB" w:eastAsia="en-US"/>
    </w:rPr>
  </w:style>
  <w:style w:type="paragraph" w:customStyle="1" w:styleId="13">
    <w:name w:val="修订1"/>
    <w:hidden/>
    <w:uiPriority w:val="99"/>
    <w:semiHidden/>
    <w:qFormat/>
    <w:rsid w:val="00E11E66"/>
    <w:rPr>
      <w:rFonts w:ascii="Times New Roman" w:eastAsia="Batang" w:hAnsi="Times New Roman"/>
      <w:lang w:val="en-GB" w:eastAsia="en-US"/>
    </w:rPr>
  </w:style>
  <w:style w:type="paragraph" w:styleId="affd">
    <w:name w:val="endnote text"/>
    <w:basedOn w:val="a"/>
    <w:link w:val="affe"/>
    <w:uiPriority w:val="99"/>
    <w:qFormat/>
    <w:rsid w:val="00E11E66"/>
    <w:pPr>
      <w:snapToGrid w:val="0"/>
    </w:pPr>
  </w:style>
  <w:style w:type="character" w:customStyle="1" w:styleId="affe">
    <w:name w:val="尾注文本 字符"/>
    <w:basedOn w:val="a0"/>
    <w:link w:val="affd"/>
    <w:uiPriority w:val="99"/>
    <w:qFormat/>
    <w:rsid w:val="00E11E66"/>
    <w:rPr>
      <w:rFonts w:ascii="Times New Roman" w:hAnsi="Times New Roman"/>
      <w:lang w:val="en-GB" w:eastAsia="en-US"/>
    </w:rPr>
  </w:style>
  <w:style w:type="character" w:styleId="afff">
    <w:name w:val="endnote reference"/>
    <w:qFormat/>
    <w:rsid w:val="00E11E66"/>
    <w:rPr>
      <w:vertAlign w:val="superscript"/>
    </w:rPr>
  </w:style>
  <w:style w:type="character" w:customStyle="1" w:styleId="btChar3">
    <w:name w:val="bt Char3"/>
    <w:aliases w:val="bt Car Char Char3,Corps de texte Car Char3,Corps de texte Car1 Car Char3,Corps de texte Car Car Car Char3,Corps de texte Car1 Car Car Car Char3,Corps de texte Car Car Car Car Car Char3,Corps de texte Car1 Car Car Car Car Car Char3"/>
    <w:qFormat/>
    <w:rsid w:val="00E11E66"/>
    <w:rPr>
      <w:lang w:val="en-GB" w:eastAsia="ja-JP" w:bidi="ar-SA"/>
    </w:rPr>
  </w:style>
  <w:style w:type="paragraph" w:styleId="afff0">
    <w:name w:val="Title"/>
    <w:aliases w:val="Section Header"/>
    <w:basedOn w:val="a"/>
    <w:next w:val="a"/>
    <w:link w:val="afff1"/>
    <w:uiPriority w:val="99"/>
    <w:qFormat/>
    <w:rsid w:val="00E11E66"/>
    <w:pPr>
      <w:overflowPunct w:val="0"/>
      <w:autoSpaceDE w:val="0"/>
      <w:autoSpaceDN w:val="0"/>
      <w:adjustRightInd w:val="0"/>
      <w:spacing w:before="240" w:after="60"/>
      <w:textAlignment w:val="baseline"/>
      <w:outlineLvl w:val="0"/>
    </w:pPr>
    <w:rPr>
      <w:rFonts w:ascii="Courier New" w:eastAsia="Malgun Gothic" w:hAnsi="Courier New"/>
      <w:lang w:val="nb-NO"/>
    </w:rPr>
  </w:style>
  <w:style w:type="character" w:customStyle="1" w:styleId="afff1">
    <w:name w:val="标题 字符"/>
    <w:aliases w:val="Section Header 字符"/>
    <w:basedOn w:val="a0"/>
    <w:link w:val="afff0"/>
    <w:uiPriority w:val="99"/>
    <w:qFormat/>
    <w:rsid w:val="00E11E66"/>
    <w:rPr>
      <w:rFonts w:ascii="Courier New" w:eastAsia="Malgun Gothic" w:hAnsi="Courier New"/>
      <w:lang w:val="nb-NO" w:eastAsia="en-US"/>
    </w:rPr>
  </w:style>
  <w:style w:type="paragraph" w:customStyle="1" w:styleId="FL">
    <w:name w:val="FL"/>
    <w:basedOn w:val="a"/>
    <w:uiPriority w:val="99"/>
    <w:qFormat/>
    <w:rsid w:val="00E11E66"/>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aliases w:val="Heading5 Char2,Head5 Char2,H5 Char2,M5 Char2,mh2 Char2,Module heading 2 Char2,heading 8 Char2,Numbered Sub-list Char1,Heading 81 Char Char1,5 Char1,Heading 811 Cha,5 Char2,Numbered Sub-list Char Char2,5 Char Char1,H5 Char Char1,M5 Char6,mh2 Cha"/>
    <w:qFormat/>
    <w:rsid w:val="00E11E66"/>
    <w:rPr>
      <w:rFonts w:ascii="Arial" w:hAnsi="Arial"/>
      <w:sz w:val="22"/>
      <w:lang w:val="en-GB" w:eastAsia="ja-JP" w:bidi="ar-SA"/>
    </w:rPr>
  </w:style>
  <w:style w:type="paragraph" w:styleId="afff2">
    <w:name w:val="Date"/>
    <w:basedOn w:val="a"/>
    <w:next w:val="a"/>
    <w:link w:val="afff3"/>
    <w:uiPriority w:val="99"/>
    <w:qFormat/>
    <w:rsid w:val="00E11E66"/>
    <w:pPr>
      <w:overflowPunct w:val="0"/>
      <w:autoSpaceDE w:val="0"/>
      <w:autoSpaceDN w:val="0"/>
      <w:adjustRightInd w:val="0"/>
      <w:textAlignment w:val="baseline"/>
    </w:pPr>
    <w:rPr>
      <w:rFonts w:eastAsia="Malgun Gothic"/>
    </w:rPr>
  </w:style>
  <w:style w:type="character" w:customStyle="1" w:styleId="afff3">
    <w:name w:val="日期 字符"/>
    <w:basedOn w:val="a0"/>
    <w:link w:val="afff2"/>
    <w:uiPriority w:val="99"/>
    <w:qFormat/>
    <w:rsid w:val="00E11E66"/>
    <w:rPr>
      <w:rFonts w:ascii="Times New Roman" w:eastAsia="Malgun Gothic" w:hAnsi="Times New Roman"/>
      <w:lang w:val="en-GB" w:eastAsia="en-US"/>
    </w:rPr>
  </w:style>
  <w:style w:type="paragraph" w:customStyle="1" w:styleId="AutoCorrect">
    <w:name w:val="AutoCorrect"/>
    <w:uiPriority w:val="99"/>
    <w:qFormat/>
    <w:rsid w:val="00E11E66"/>
    <w:rPr>
      <w:rFonts w:ascii="Times New Roman" w:eastAsia="Malgun Gothic" w:hAnsi="Times New Roman"/>
      <w:sz w:val="24"/>
      <w:szCs w:val="24"/>
      <w:lang w:val="en-GB" w:eastAsia="ko-KR"/>
    </w:rPr>
  </w:style>
  <w:style w:type="paragraph" w:customStyle="1" w:styleId="-PAGE-">
    <w:name w:val="- PAGE -"/>
    <w:uiPriority w:val="99"/>
    <w:qFormat/>
    <w:rsid w:val="00E11E66"/>
    <w:rPr>
      <w:rFonts w:ascii="Times New Roman" w:eastAsia="Malgun Gothic" w:hAnsi="Times New Roman"/>
      <w:sz w:val="24"/>
      <w:szCs w:val="24"/>
      <w:lang w:val="en-GB" w:eastAsia="ko-KR"/>
    </w:rPr>
  </w:style>
  <w:style w:type="paragraph" w:customStyle="1" w:styleId="PageXofY">
    <w:name w:val="Page X of Y"/>
    <w:uiPriority w:val="99"/>
    <w:qFormat/>
    <w:rsid w:val="00E11E66"/>
    <w:rPr>
      <w:rFonts w:ascii="Times New Roman" w:eastAsia="Malgun Gothic" w:hAnsi="Times New Roman"/>
      <w:sz w:val="24"/>
      <w:szCs w:val="24"/>
      <w:lang w:val="en-GB" w:eastAsia="ko-KR"/>
    </w:rPr>
  </w:style>
  <w:style w:type="paragraph" w:customStyle="1" w:styleId="Createdby">
    <w:name w:val="Created by"/>
    <w:uiPriority w:val="99"/>
    <w:qFormat/>
    <w:rsid w:val="00E11E66"/>
    <w:rPr>
      <w:rFonts w:ascii="Times New Roman" w:eastAsia="Malgun Gothic" w:hAnsi="Times New Roman"/>
      <w:sz w:val="24"/>
      <w:szCs w:val="24"/>
      <w:lang w:val="en-GB" w:eastAsia="ko-KR"/>
    </w:rPr>
  </w:style>
  <w:style w:type="paragraph" w:customStyle="1" w:styleId="Createdon">
    <w:name w:val="Created on"/>
    <w:uiPriority w:val="99"/>
    <w:qFormat/>
    <w:rsid w:val="00E11E66"/>
    <w:rPr>
      <w:rFonts w:ascii="Times New Roman" w:eastAsia="Malgun Gothic" w:hAnsi="Times New Roman"/>
      <w:sz w:val="24"/>
      <w:szCs w:val="24"/>
      <w:lang w:val="en-GB" w:eastAsia="ko-KR"/>
    </w:rPr>
  </w:style>
  <w:style w:type="paragraph" w:customStyle="1" w:styleId="Lastprinted">
    <w:name w:val="Last printed"/>
    <w:uiPriority w:val="99"/>
    <w:qFormat/>
    <w:rsid w:val="00E11E66"/>
    <w:rPr>
      <w:rFonts w:ascii="Times New Roman" w:eastAsia="Malgun Gothic" w:hAnsi="Times New Roman"/>
      <w:sz w:val="24"/>
      <w:szCs w:val="24"/>
      <w:lang w:val="en-GB" w:eastAsia="ko-KR"/>
    </w:rPr>
  </w:style>
  <w:style w:type="paragraph" w:customStyle="1" w:styleId="Lastsavedby">
    <w:name w:val="Last saved by"/>
    <w:uiPriority w:val="99"/>
    <w:qFormat/>
    <w:rsid w:val="00E11E66"/>
    <w:rPr>
      <w:rFonts w:ascii="Times New Roman" w:eastAsia="Malgun Gothic" w:hAnsi="Times New Roman"/>
      <w:sz w:val="24"/>
      <w:szCs w:val="24"/>
      <w:lang w:val="en-GB" w:eastAsia="ko-KR"/>
    </w:rPr>
  </w:style>
  <w:style w:type="paragraph" w:customStyle="1" w:styleId="Filename">
    <w:name w:val="Filename"/>
    <w:uiPriority w:val="99"/>
    <w:qFormat/>
    <w:rsid w:val="00E11E66"/>
    <w:rPr>
      <w:rFonts w:ascii="Times New Roman" w:eastAsia="Malgun Gothic" w:hAnsi="Times New Roman"/>
      <w:sz w:val="24"/>
      <w:szCs w:val="24"/>
      <w:lang w:val="en-GB" w:eastAsia="ko-KR"/>
    </w:rPr>
  </w:style>
  <w:style w:type="paragraph" w:customStyle="1" w:styleId="Filenameandpath">
    <w:name w:val="Filename and path"/>
    <w:uiPriority w:val="99"/>
    <w:qFormat/>
    <w:rsid w:val="00E11E66"/>
    <w:rPr>
      <w:rFonts w:ascii="Times New Roman" w:eastAsia="Malgun Gothic" w:hAnsi="Times New Roman"/>
      <w:sz w:val="24"/>
      <w:szCs w:val="24"/>
      <w:lang w:val="en-GB" w:eastAsia="ko-KR"/>
    </w:rPr>
  </w:style>
  <w:style w:type="paragraph" w:customStyle="1" w:styleId="AuthorPageDate">
    <w:name w:val="Author  Page #  Date"/>
    <w:uiPriority w:val="99"/>
    <w:qFormat/>
    <w:rsid w:val="00E11E66"/>
    <w:rPr>
      <w:rFonts w:ascii="Times New Roman" w:eastAsia="Malgun Gothic" w:hAnsi="Times New Roman"/>
      <w:sz w:val="24"/>
      <w:szCs w:val="24"/>
      <w:lang w:val="en-GB" w:eastAsia="ko-KR"/>
    </w:rPr>
  </w:style>
  <w:style w:type="paragraph" w:customStyle="1" w:styleId="ConfidentialPageDate">
    <w:name w:val="Confidential  Page #  Date"/>
    <w:uiPriority w:val="99"/>
    <w:qFormat/>
    <w:rsid w:val="00E11E66"/>
    <w:rPr>
      <w:rFonts w:ascii="Times New Roman" w:eastAsia="Malgun Gothic" w:hAnsi="Times New Roman"/>
      <w:sz w:val="24"/>
      <w:szCs w:val="24"/>
      <w:lang w:val="en-GB" w:eastAsia="ko-KR"/>
    </w:rPr>
  </w:style>
  <w:style w:type="paragraph" w:customStyle="1" w:styleId="INDENT1">
    <w:name w:val="INDENT1"/>
    <w:basedOn w:val="a"/>
    <w:uiPriority w:val="99"/>
    <w:qFormat/>
    <w:rsid w:val="00E11E66"/>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uiPriority w:val="99"/>
    <w:qFormat/>
    <w:rsid w:val="00E11E66"/>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uiPriority w:val="99"/>
    <w:qFormat/>
    <w:rsid w:val="00E11E66"/>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uiPriority w:val="99"/>
    <w:qFormat/>
    <w:rsid w:val="00E11E66"/>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uiPriority w:val="99"/>
    <w:qFormat/>
    <w:rsid w:val="00E11E66"/>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uiPriority w:val="99"/>
    <w:qFormat/>
    <w:rsid w:val="00E11E66"/>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uiPriority w:val="99"/>
    <w:qFormat/>
    <w:rsid w:val="00E11E66"/>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uiPriority w:val="99"/>
    <w:qFormat/>
    <w:rsid w:val="00E11E66"/>
    <w:pPr>
      <w:tabs>
        <w:tab w:val="num"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next w:val="aff4"/>
    <w:uiPriority w:val="39"/>
    <w:qFormat/>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uiPriority w:val="99"/>
    <w:qFormat/>
    <w:rsid w:val="00E11E66"/>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uiPriority w:val="99"/>
    <w:qFormat/>
    <w:rsid w:val="00E11E66"/>
    <w:pPr>
      <w:snapToGrid w:val="0"/>
      <w:spacing w:after="0"/>
      <w:textAlignment w:val="baseline"/>
    </w:pPr>
    <w:rPr>
      <w:rFonts w:ascii="Arial" w:hAnsi="Arial" w:cs="Arial"/>
      <w:sz w:val="18"/>
      <w:szCs w:val="18"/>
      <w:lang w:val="en-US" w:eastAsia="x-none"/>
    </w:rPr>
  </w:style>
  <w:style w:type="paragraph" w:customStyle="1" w:styleId="ATC">
    <w:name w:val="ATC"/>
    <w:basedOn w:val="a"/>
    <w:uiPriority w:val="99"/>
    <w:qFormat/>
    <w:rsid w:val="00E11E66"/>
    <w:pPr>
      <w:overflowPunct w:val="0"/>
      <w:autoSpaceDE w:val="0"/>
      <w:autoSpaceDN w:val="0"/>
      <w:adjustRightInd w:val="0"/>
      <w:textAlignment w:val="baseline"/>
    </w:pPr>
    <w:rPr>
      <w:rFonts w:eastAsia="Times New Roman"/>
      <w:lang w:eastAsia="ja-JP"/>
    </w:rPr>
  </w:style>
  <w:style w:type="paragraph" w:customStyle="1" w:styleId="TaOC">
    <w:name w:val="TaOC"/>
    <w:basedOn w:val="TAC"/>
    <w:uiPriority w:val="99"/>
    <w:qFormat/>
    <w:rsid w:val="00E11E66"/>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uiPriority w:val="99"/>
    <w:semiHidden/>
    <w:qFormat/>
    <w:rsid w:val="00E11E6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x-none"/>
    </w:rPr>
  </w:style>
  <w:style w:type="paragraph" w:customStyle="1" w:styleId="xl40">
    <w:name w:val="xl40"/>
    <w:basedOn w:val="a"/>
    <w:uiPriority w:val="99"/>
    <w:qFormat/>
    <w:rsid w:val="00E11E66"/>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uiPriority w:val="99"/>
    <w:qFormat/>
    <w:rsid w:val="00E11E66"/>
    <w:pPr>
      <w:pBdr>
        <w:top w:val="none" w:sz="0" w:space="0" w:color="auto"/>
      </w:pBdr>
    </w:pPr>
    <w:rPr>
      <w:rFonts w:eastAsia="Times New Roman"/>
      <w:b/>
      <w:color w:val="0000FF"/>
      <w:lang w:eastAsia="ja-JP"/>
    </w:rPr>
  </w:style>
  <w:style w:type="character" w:customStyle="1" w:styleId="T1Char3">
    <w:name w:val="T1 Char3"/>
    <w:aliases w:val="Header 6 Char Char3"/>
    <w:qFormat/>
    <w:rsid w:val="00E11E66"/>
    <w:rPr>
      <w:rFonts w:ascii="Arial" w:hAnsi="Arial"/>
      <w:lang w:val="en-GB" w:eastAsia="en-US" w:bidi="ar-SA"/>
    </w:rPr>
  </w:style>
  <w:style w:type="table" w:customStyle="1" w:styleId="Tabellengitternetz1">
    <w:name w:val="Tabellengitternetz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uiPriority w:val="99"/>
    <w:qFormat/>
    <w:rsid w:val="00E11E66"/>
    <w:pPr>
      <w:tabs>
        <w:tab w:val="num" w:pos="928"/>
      </w:tabs>
      <w:ind w:left="928" w:hanging="360"/>
    </w:pPr>
    <w:rPr>
      <w:rFonts w:eastAsia="Batang"/>
      <w:lang w:eastAsia="ko-KR"/>
    </w:rPr>
  </w:style>
  <w:style w:type="table" w:customStyle="1" w:styleId="TableGrid2">
    <w:name w:val="Table Grid2"/>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uiPriority w:val="99"/>
    <w:qFormat/>
    <w:rsid w:val="00E11E66"/>
    <w:pPr>
      <w:keepNext w:val="0"/>
      <w:keepLines w:val="0"/>
      <w:spacing w:before="240"/>
      <w:ind w:left="1980" w:hanging="1980"/>
    </w:pPr>
    <w:rPr>
      <w:rFonts w:eastAsia="MS Mincho"/>
      <w:bCs/>
    </w:rPr>
  </w:style>
  <w:style w:type="paragraph" w:customStyle="1" w:styleId="StyleHeading6After9pt">
    <w:name w:val="Style Heading 6 + After:  9 pt"/>
    <w:basedOn w:val="6"/>
    <w:uiPriority w:val="99"/>
    <w:qFormat/>
    <w:rsid w:val="00E11E66"/>
    <w:pPr>
      <w:keepNext w:val="0"/>
      <w:keepLines w:val="0"/>
      <w:spacing w:before="240"/>
      <w:ind w:left="0" w:firstLine="0"/>
    </w:pPr>
    <w:rPr>
      <w:rFonts w:eastAsia="MS Mincho"/>
      <w:bCs/>
    </w:rPr>
  </w:style>
  <w:style w:type="table" w:customStyle="1" w:styleId="TableGrid3">
    <w:name w:val="Table Grid3"/>
    <w:basedOn w:val="a1"/>
    <w:next w:val="aff4"/>
    <w:qFormat/>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
    <w:uiPriority w:val="99"/>
    <w:semiHidden/>
    <w:qFormat/>
    <w:rsid w:val="00E11E66"/>
    <w:rPr>
      <w:rFonts w:ascii="Tahoma" w:eastAsia="MS Mincho" w:hAnsi="Tahoma" w:cs="Tahoma"/>
      <w:sz w:val="16"/>
      <w:szCs w:val="16"/>
      <w:lang w:eastAsia="ko-KR"/>
    </w:rPr>
  </w:style>
  <w:style w:type="paragraph" w:customStyle="1" w:styleId="JK-text-simpledoc">
    <w:name w:val="JK - text - simple doc"/>
    <w:basedOn w:val="afd"/>
    <w:autoRedefine/>
    <w:uiPriority w:val="99"/>
    <w:qFormat/>
    <w:rsid w:val="00E11E66"/>
    <w:pPr>
      <w:widowControl/>
      <w:tabs>
        <w:tab w:val="num" w:pos="928"/>
        <w:tab w:val="num" w:pos="1097"/>
      </w:tabs>
      <w:spacing w:line="288" w:lineRule="auto"/>
      <w:ind w:left="1097" w:hanging="360"/>
    </w:pPr>
    <w:rPr>
      <w:rFonts w:ascii="Arial" w:eastAsia="宋体" w:hAnsi="Arial" w:cs="Arial"/>
      <w:sz w:val="20"/>
      <w:lang w:val="en-US"/>
    </w:rPr>
  </w:style>
  <w:style w:type="paragraph" w:customStyle="1" w:styleId="b11">
    <w:name w:val="b1"/>
    <w:basedOn w:val="a"/>
    <w:uiPriority w:val="99"/>
    <w:qFormat/>
    <w:rsid w:val="00E11E66"/>
    <w:pPr>
      <w:spacing w:before="100" w:beforeAutospacing="1" w:after="100" w:afterAutospacing="1"/>
    </w:pPr>
    <w:rPr>
      <w:rFonts w:eastAsia="Times New Roman"/>
      <w:sz w:val="24"/>
      <w:szCs w:val="24"/>
      <w:lang w:val="en-US" w:eastAsia="ko-KR"/>
    </w:rPr>
  </w:style>
  <w:style w:type="paragraph" w:customStyle="1" w:styleId="14">
    <w:name w:val="吹き出し1"/>
    <w:basedOn w:val="a"/>
    <w:uiPriority w:val="99"/>
    <w:qFormat/>
    <w:rsid w:val="00E11E66"/>
    <w:rPr>
      <w:rFonts w:ascii="Tahoma" w:eastAsia="MS Mincho" w:hAnsi="Tahoma" w:cs="Tahoma"/>
      <w:sz w:val="16"/>
      <w:szCs w:val="16"/>
      <w:lang w:eastAsia="ko-KR"/>
    </w:rPr>
  </w:style>
  <w:style w:type="paragraph" w:customStyle="1" w:styleId="2c">
    <w:name w:val="吹き出し2"/>
    <w:basedOn w:val="a"/>
    <w:uiPriority w:val="99"/>
    <w:semiHidden/>
    <w:qFormat/>
    <w:rsid w:val="00E11E66"/>
    <w:rPr>
      <w:rFonts w:ascii="Tahoma" w:eastAsia="MS Mincho" w:hAnsi="Tahoma" w:cs="Tahoma"/>
      <w:sz w:val="16"/>
      <w:szCs w:val="16"/>
      <w:lang w:eastAsia="ko-KR"/>
    </w:rPr>
  </w:style>
  <w:style w:type="paragraph" w:customStyle="1" w:styleId="Note">
    <w:name w:val="Note"/>
    <w:basedOn w:val="B10"/>
    <w:uiPriority w:val="99"/>
    <w:qFormat/>
    <w:rsid w:val="00E11E66"/>
    <w:pPr>
      <w:overflowPunct w:val="0"/>
      <w:autoSpaceDE w:val="0"/>
      <w:autoSpaceDN w:val="0"/>
      <w:adjustRightInd w:val="0"/>
      <w:textAlignment w:val="baseline"/>
    </w:pPr>
    <w:rPr>
      <w:rFonts w:eastAsia="MS Mincho"/>
      <w:lang w:eastAsia="en-GB"/>
    </w:rPr>
  </w:style>
  <w:style w:type="paragraph" w:customStyle="1" w:styleId="91">
    <w:name w:val="目次 91"/>
    <w:basedOn w:val="TOC8"/>
    <w:uiPriority w:val="99"/>
    <w:qFormat/>
    <w:rsid w:val="00E11E66"/>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uiPriority w:val="99"/>
    <w:qFormat/>
    <w:rsid w:val="00E11E66"/>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uiPriority w:val="99"/>
    <w:qFormat/>
    <w:rsid w:val="00E11E66"/>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uiPriority w:val="99"/>
    <w:qFormat/>
    <w:rsid w:val="00E11E66"/>
    <w:pPr>
      <w:overflowPunct w:val="0"/>
      <w:autoSpaceDE w:val="0"/>
      <w:autoSpaceDN w:val="0"/>
      <w:adjustRightInd w:val="0"/>
      <w:spacing w:after="0"/>
      <w:jc w:val="both"/>
      <w:textAlignment w:val="baseline"/>
    </w:pPr>
    <w:rPr>
      <w:rFonts w:eastAsia="MS Mincho"/>
      <w:lang w:eastAsia="en-GB"/>
    </w:rPr>
  </w:style>
  <w:style w:type="paragraph" w:customStyle="1" w:styleId="ZK">
    <w:name w:val="ZK"/>
    <w:uiPriority w:val="99"/>
    <w:qFormat/>
    <w:rsid w:val="00E11E66"/>
    <w:pPr>
      <w:spacing w:after="240" w:line="240" w:lineRule="atLeast"/>
      <w:ind w:left="1191" w:right="113" w:hanging="1191"/>
    </w:pPr>
    <w:rPr>
      <w:rFonts w:ascii="Times New Roman" w:eastAsia="MS Mincho" w:hAnsi="Times New Roman"/>
      <w:lang w:val="en-GB" w:eastAsia="en-US"/>
    </w:rPr>
  </w:style>
  <w:style w:type="paragraph" w:customStyle="1" w:styleId="ZC">
    <w:name w:val="ZC"/>
    <w:uiPriority w:val="99"/>
    <w:qFormat/>
    <w:rsid w:val="00E11E66"/>
    <w:pPr>
      <w:spacing w:line="360" w:lineRule="atLeast"/>
      <w:jc w:val="center"/>
    </w:pPr>
    <w:rPr>
      <w:rFonts w:ascii="Times New Roman" w:eastAsia="MS Mincho" w:hAnsi="Times New Roman"/>
      <w:lang w:val="en-GB" w:eastAsia="en-US"/>
    </w:rPr>
  </w:style>
  <w:style w:type="paragraph" w:customStyle="1" w:styleId="FooterCentred">
    <w:name w:val="FooterCentred"/>
    <w:basedOn w:val="ad"/>
    <w:uiPriority w:val="99"/>
    <w:qFormat/>
    <w:rsid w:val="00E11E66"/>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eastAsia="en-GB"/>
    </w:rPr>
  </w:style>
  <w:style w:type="paragraph" w:customStyle="1" w:styleId="NumberedList">
    <w:name w:val="Numbered List"/>
    <w:basedOn w:val="Para1"/>
    <w:link w:val="NumberedListChar"/>
    <w:qFormat/>
    <w:rsid w:val="00E11E66"/>
    <w:pPr>
      <w:tabs>
        <w:tab w:val="left" w:pos="360"/>
      </w:tabs>
      <w:ind w:left="360" w:hanging="360"/>
    </w:pPr>
  </w:style>
  <w:style w:type="paragraph" w:customStyle="1" w:styleId="Para1">
    <w:name w:val="Para1"/>
    <w:basedOn w:val="a"/>
    <w:uiPriority w:val="99"/>
    <w:qFormat/>
    <w:rsid w:val="00E11E66"/>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uiPriority w:val="99"/>
    <w:qFormat/>
    <w:rsid w:val="00E11E66"/>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7"/>
    <w:next w:val="27"/>
    <w:uiPriority w:val="99"/>
    <w:qFormat/>
    <w:rsid w:val="00E11E66"/>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uiPriority w:val="99"/>
    <w:qFormat/>
    <w:rsid w:val="00E11E66"/>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uiPriority w:val="99"/>
    <w:qFormat/>
    <w:rsid w:val="00E11E66"/>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uiPriority w:val="99"/>
    <w:qFormat/>
    <w:rsid w:val="00E11E66"/>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uiPriority w:val="99"/>
    <w:qFormat/>
    <w:rsid w:val="00E11E66"/>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uiPriority w:val="99"/>
    <w:qFormat/>
    <w:rsid w:val="00E11E66"/>
    <w:pPr>
      <w:ind w:left="244" w:hanging="244"/>
    </w:pPr>
    <w:rPr>
      <w:rFonts w:ascii="Arial" w:hAnsi="Arial"/>
      <w:noProof/>
      <w:color w:val="000000"/>
      <w:lang w:val="en-GB" w:eastAsia="en-US"/>
    </w:rPr>
  </w:style>
  <w:style w:type="paragraph" w:customStyle="1" w:styleId="Heading3Underrubrik2H3">
    <w:name w:val="Heading 3.Underrubrik2.H3"/>
    <w:basedOn w:val="Heading2Head2A2"/>
    <w:next w:val="a"/>
    <w:qFormat/>
    <w:rsid w:val="00E11E66"/>
    <w:pPr>
      <w:spacing w:before="120"/>
      <w:outlineLvl w:val="2"/>
    </w:pPr>
    <w:rPr>
      <w:sz w:val="28"/>
    </w:rPr>
  </w:style>
  <w:style w:type="paragraph" w:customStyle="1" w:styleId="Heading2Head2A2">
    <w:name w:val="Heading 2.Head2A.2"/>
    <w:basedOn w:val="1"/>
    <w:next w:val="a"/>
    <w:uiPriority w:val="99"/>
    <w:qFormat/>
    <w:rsid w:val="00E11E66"/>
    <w:pPr>
      <w:pBdr>
        <w:top w:val="none" w:sz="0" w:space="0" w:color="auto"/>
      </w:pBdr>
      <w:overflowPunct w:val="0"/>
      <w:autoSpaceDE w:val="0"/>
      <w:autoSpaceDN w:val="0"/>
      <w:adjustRightInd w:val="0"/>
      <w:spacing w:before="180"/>
      <w:textAlignment w:val="baseline"/>
      <w:outlineLvl w:val="1"/>
    </w:pPr>
    <w:rPr>
      <w:sz w:val="32"/>
      <w:lang w:eastAsia="es-ES"/>
    </w:rPr>
  </w:style>
  <w:style w:type="paragraph" w:customStyle="1" w:styleId="TitleText">
    <w:name w:val="Title Text"/>
    <w:basedOn w:val="a"/>
    <w:next w:val="a"/>
    <w:uiPriority w:val="99"/>
    <w:qFormat/>
    <w:rsid w:val="00E11E66"/>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uiPriority w:val="99"/>
    <w:qFormat/>
    <w:rsid w:val="00E11E66"/>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uiPriority w:val="99"/>
    <w:qFormat/>
    <w:rsid w:val="00E11E66"/>
    <w:pPr>
      <w:spacing w:before="120"/>
      <w:outlineLvl w:val="2"/>
    </w:pPr>
    <w:rPr>
      <w:rFonts w:eastAsia="MS Mincho"/>
      <w:sz w:val="28"/>
      <w:lang w:eastAsia="de-DE"/>
    </w:rPr>
  </w:style>
  <w:style w:type="paragraph" w:customStyle="1" w:styleId="Bullets">
    <w:name w:val="Bullets"/>
    <w:basedOn w:val="afd"/>
    <w:uiPriority w:val="99"/>
    <w:qFormat/>
    <w:rsid w:val="00E11E66"/>
    <w:pPr>
      <w:overflowPunct w:val="0"/>
      <w:autoSpaceDE w:val="0"/>
      <w:autoSpaceDN w:val="0"/>
      <w:adjustRightInd w:val="0"/>
      <w:ind w:left="283" w:hanging="283"/>
      <w:textAlignment w:val="baseline"/>
    </w:pPr>
    <w:rPr>
      <w:sz w:val="20"/>
      <w:lang w:eastAsia="de-DE"/>
    </w:rPr>
  </w:style>
  <w:style w:type="paragraph" w:customStyle="1" w:styleId="11BodyText">
    <w:name w:val="11 BodyText"/>
    <w:aliases w:val="Block_Text,np,b"/>
    <w:basedOn w:val="a"/>
    <w:uiPriority w:val="99"/>
    <w:qFormat/>
    <w:rsid w:val="00E11E66"/>
    <w:pPr>
      <w:spacing w:after="220"/>
      <w:ind w:left="1298"/>
    </w:pPr>
    <w:rPr>
      <w:rFonts w:ascii="Arial" w:hAnsi="Arial"/>
      <w:lang w:val="en-US" w:eastAsia="en-GB"/>
    </w:rPr>
  </w:style>
  <w:style w:type="paragraph" w:customStyle="1" w:styleId="1030302">
    <w:name w:val="样式 样式 标题 1 + 两端对齐 段前: 0.3 行 段后: 0.3 行 行距: 单倍行距 + 段前: 0.2 行 段后: ..."/>
    <w:basedOn w:val="a"/>
    <w:autoRedefine/>
    <w:uiPriority w:val="99"/>
    <w:qFormat/>
    <w:rsid w:val="00E11E66"/>
    <w:pPr>
      <w:keepNext/>
      <w:tabs>
        <w:tab w:val="num" w:pos="0"/>
      </w:tabs>
      <w:spacing w:beforeLines="20" w:afterLines="10"/>
      <w:ind w:right="284"/>
      <w:jc w:val="both"/>
      <w:outlineLvl w:val="0"/>
    </w:pPr>
    <w:rPr>
      <w:rFonts w:ascii="Arial" w:hAnsi="Arial" w:cs="宋体"/>
      <w:b/>
      <w:bCs/>
      <w:sz w:val="28"/>
      <w:lang w:val="en-US" w:eastAsia="x-none"/>
    </w:rPr>
  </w:style>
  <w:style w:type="table" w:customStyle="1" w:styleId="39">
    <w:name w:val="网格型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Normal + Times New Roman"/>
    <w:basedOn w:val="a"/>
    <w:uiPriority w:val="99"/>
    <w:qFormat/>
    <w:rsid w:val="00E11E66"/>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autoRedefine/>
    <w:qFormat/>
    <w:rsid w:val="00E11E66"/>
    <w:rPr>
      <w:rFonts w:eastAsia="Malgun Gothic"/>
      <w:kern w:val="2"/>
    </w:rPr>
  </w:style>
  <w:style w:type="character" w:customStyle="1" w:styleId="StyleTACChar">
    <w:name w:val="Style TAC + Char"/>
    <w:link w:val="StyleTAC"/>
    <w:qFormat/>
    <w:rsid w:val="00E11E66"/>
    <w:rPr>
      <w:rFonts w:ascii="Arial" w:eastAsia="Malgun Gothic" w:hAnsi="Arial"/>
      <w:kern w:val="2"/>
      <w:sz w:val="18"/>
      <w:lang w:val="en-GB" w:eastAsia="en-US"/>
    </w:rPr>
  </w:style>
  <w:style w:type="character" w:customStyle="1" w:styleId="CharChar29">
    <w:name w:val="Char Char29"/>
    <w:qFormat/>
    <w:rsid w:val="00E11E66"/>
    <w:rPr>
      <w:rFonts w:ascii="Arial" w:hAnsi="Arial"/>
      <w:sz w:val="36"/>
      <w:lang w:val="en-GB" w:eastAsia="en-US" w:bidi="ar-SA"/>
    </w:rPr>
  </w:style>
  <w:style w:type="character" w:customStyle="1" w:styleId="CharChar28">
    <w:name w:val="Char Char28"/>
    <w:qFormat/>
    <w:rsid w:val="00E11E66"/>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E11E66"/>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M5 Char4,mh2 Char4,heading 8 Char4,Numbered Sub-list Char3,Heading5 Char4,Head5 Char4,5 Char Char3,5 Cha"/>
    <w:qFormat/>
    <w:rsid w:val="00E11E66"/>
    <w:rPr>
      <w:rFonts w:ascii="Arial" w:hAnsi="Arial"/>
      <w:sz w:val="22"/>
      <w:lang w:val="en-GB" w:eastAsia="en-GB" w:bidi="ar-SA"/>
    </w:rPr>
  </w:style>
  <w:style w:type="paragraph" w:customStyle="1" w:styleId="Default">
    <w:name w:val="Default"/>
    <w:uiPriority w:val="99"/>
    <w:qFormat/>
    <w:rsid w:val="00E11E66"/>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B1Zchn">
    <w:name w:val="B1 Zchn"/>
    <w:qFormat/>
    <w:rsid w:val="00E11E66"/>
    <w:rPr>
      <w:rFonts w:ascii="Times New Roman" w:hAnsi="Times New Roman"/>
      <w:lang w:val="en-GB"/>
    </w:rPr>
  </w:style>
  <w:style w:type="character" w:styleId="HTML">
    <w:name w:val="HTML Acronym"/>
    <w:uiPriority w:val="99"/>
    <w:unhideWhenUsed/>
    <w:qFormat/>
    <w:rsid w:val="00E11E66"/>
  </w:style>
  <w:style w:type="table" w:customStyle="1" w:styleId="TableGrid4">
    <w:name w:val="Table Grid4"/>
    <w:basedOn w:val="a1"/>
    <w:next w:val="aff4"/>
    <w:qFormat/>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d"/>
    <w:link w:val="3GPPNormalTextChar"/>
    <w:qFormat/>
    <w:rsid w:val="00E11E66"/>
    <w:pPr>
      <w:widowControl/>
      <w:ind w:hanging="22"/>
      <w:jc w:val="both"/>
    </w:pPr>
    <w:rPr>
      <w:rFonts w:ascii="Arial" w:hAnsi="Arial" w:cs="Arial"/>
      <w:szCs w:val="24"/>
      <w:lang w:val="en-US"/>
    </w:rPr>
  </w:style>
  <w:style w:type="character" w:customStyle="1" w:styleId="3GPPNormalTextChar">
    <w:name w:val="3GPP Normal Text Char"/>
    <w:link w:val="3GPPNormalText"/>
    <w:qFormat/>
    <w:rsid w:val="00E11E66"/>
    <w:rPr>
      <w:rFonts w:ascii="Arial" w:eastAsia="MS Mincho" w:hAnsi="Arial" w:cs="Arial"/>
      <w:sz w:val="24"/>
      <w:szCs w:val="24"/>
      <w:lang w:val="en-US" w:eastAsia="en-US"/>
    </w:rPr>
  </w:style>
  <w:style w:type="table" w:customStyle="1" w:styleId="17">
    <w:name w:val="表格格線1"/>
    <w:basedOn w:val="a1"/>
    <w:next w:val="aff4"/>
    <w:qFormat/>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E11E66"/>
  </w:style>
  <w:style w:type="paragraph" w:customStyle="1" w:styleId="H53GPP">
    <w:name w:val="H5 3GPP"/>
    <w:basedOn w:val="a"/>
    <w:link w:val="H53GPPChar"/>
    <w:qFormat/>
    <w:rsid w:val="00E11E66"/>
    <w:pPr>
      <w:keepNext/>
      <w:keepLines/>
      <w:overflowPunct w:val="0"/>
      <w:autoSpaceDE w:val="0"/>
      <w:autoSpaceDN w:val="0"/>
      <w:adjustRightInd w:val="0"/>
      <w:spacing w:before="120"/>
      <w:ind w:left="1134" w:hanging="1134"/>
      <w:textAlignment w:val="baseline"/>
      <w:outlineLvl w:val="2"/>
    </w:pPr>
    <w:rPr>
      <w:rFonts w:ascii="Arial" w:hAnsi="Arial"/>
      <w:snapToGrid w:val="0"/>
      <w:sz w:val="22"/>
      <w:szCs w:val="22"/>
    </w:rPr>
  </w:style>
  <w:style w:type="character" w:customStyle="1" w:styleId="H53GPPChar">
    <w:name w:val="H5 3GPP Char"/>
    <w:basedOn w:val="a0"/>
    <w:link w:val="H53GPP"/>
    <w:qFormat/>
    <w:rsid w:val="00E11E66"/>
    <w:rPr>
      <w:rFonts w:ascii="Arial" w:hAnsi="Arial"/>
      <w:snapToGrid w:val="0"/>
      <w:sz w:val="22"/>
      <w:szCs w:val="22"/>
      <w:lang w:val="en-GB" w:eastAsia="en-US"/>
    </w:rPr>
  </w:style>
  <w:style w:type="paragraph" w:styleId="afff4">
    <w:name w:val="Subtitle"/>
    <w:basedOn w:val="a"/>
    <w:next w:val="a"/>
    <w:link w:val="afff5"/>
    <w:uiPriority w:val="11"/>
    <w:qFormat/>
    <w:rsid w:val="00E11E66"/>
    <w:pPr>
      <w:overflowPunct w:val="0"/>
      <w:autoSpaceDE w:val="0"/>
      <w:autoSpaceDN w:val="0"/>
      <w:adjustRightInd w:val="0"/>
      <w:spacing w:before="240" w:after="60" w:line="312" w:lineRule="auto"/>
      <w:jc w:val="center"/>
      <w:textAlignment w:val="baseline"/>
      <w:outlineLvl w:val="1"/>
    </w:pPr>
    <w:rPr>
      <w:rFonts w:asciiTheme="majorHAnsi" w:hAnsiTheme="majorHAnsi" w:cstheme="majorBidi"/>
      <w:b/>
      <w:bCs/>
      <w:kern w:val="28"/>
      <w:sz w:val="32"/>
      <w:szCs w:val="32"/>
      <w:lang w:eastAsia="ko-KR"/>
    </w:rPr>
  </w:style>
  <w:style w:type="character" w:customStyle="1" w:styleId="afff5">
    <w:name w:val="副标题 字符"/>
    <w:basedOn w:val="a0"/>
    <w:link w:val="afff4"/>
    <w:uiPriority w:val="11"/>
    <w:qFormat/>
    <w:rsid w:val="00E11E66"/>
    <w:rPr>
      <w:rFonts w:asciiTheme="majorHAnsi" w:hAnsiTheme="majorHAnsi" w:cstheme="majorBidi"/>
      <w:b/>
      <w:bCs/>
      <w:kern w:val="28"/>
      <w:sz w:val="32"/>
      <w:szCs w:val="32"/>
      <w:lang w:val="en-GB"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uiPriority w:val="9"/>
    <w:qFormat/>
    <w:locked/>
    <w:rsid w:val="00E11E66"/>
    <w:rPr>
      <w:rFonts w:ascii="Arial" w:eastAsia="Batang" w:hAnsi="Arial" w:cs="Times New Roman"/>
      <w:b/>
      <w:bCs/>
      <w:i/>
      <w:iCs/>
      <w:sz w:val="28"/>
      <w:szCs w:val="28"/>
      <w:lang w:val="en-GB" w:eastAsia="en-US" w:bidi="ar-SA"/>
    </w:rPr>
  </w:style>
  <w:style w:type="paragraph" w:customStyle="1" w:styleId="2d">
    <w:name w:val="修订2"/>
    <w:hidden/>
    <w:uiPriority w:val="99"/>
    <w:semiHidden/>
    <w:rsid w:val="00E11E66"/>
    <w:rPr>
      <w:rFonts w:ascii="Times New Roman" w:eastAsia="Batang" w:hAnsi="Times New Roman"/>
      <w:lang w:val="en-GB" w:eastAsia="en-US"/>
    </w:rPr>
  </w:style>
  <w:style w:type="character" w:customStyle="1" w:styleId="CharChar34">
    <w:name w:val="Char Char34"/>
    <w:qFormat/>
    <w:rsid w:val="00E11E66"/>
    <w:rPr>
      <w:rFonts w:ascii="Arial" w:hAnsi="Arial"/>
      <w:sz w:val="28"/>
      <w:lang w:val="en-GB" w:eastAsia="ko-KR" w:bidi="ar-SA"/>
    </w:rPr>
  </w:style>
  <w:style w:type="character" w:customStyle="1" w:styleId="Heading9Char1">
    <w:name w:val="Heading 9 Char1"/>
    <w:aliases w:val="Figure Heading Char1,FH Char1,标题 9 Char1,Figure Heading Char2,FH Char2,제목 9 Char1"/>
    <w:basedOn w:val="a0"/>
    <w:qFormat/>
    <w:rsid w:val="00E11E66"/>
    <w:rPr>
      <w:rFonts w:asciiTheme="majorHAnsi" w:eastAsiaTheme="majorEastAsia" w:hAnsiTheme="majorHAnsi" w:cstheme="majorBidi"/>
      <w:i/>
      <w:iCs/>
      <w:color w:val="272727" w:themeColor="text1" w:themeTint="D8"/>
      <w:sz w:val="21"/>
      <w:szCs w:val="21"/>
      <w:lang w:val="en-GB"/>
    </w:rPr>
  </w:style>
  <w:style w:type="character" w:customStyle="1" w:styleId="CharChar33">
    <w:name w:val="Char Char33"/>
    <w:aliases w:val="Heading 1 Char4,NMP Heading 1 Char1,h1 Char1,app heading 1 Char1,l1 Char1,Memo Heading 1 Char1,h11 Char1,h12 Char1,h13 Char1,h14 Char1,h15 Char1,h16 Char1,h17 Char1,h111 Char1,h121 Char1,h131 Char1,h141 Char1,h151 Char1,h161 Char3"/>
    <w:qFormat/>
    <w:rsid w:val="00E11E66"/>
    <w:rPr>
      <w:rFonts w:ascii="Arial" w:hAnsi="Arial"/>
      <w:sz w:val="28"/>
      <w:lang w:val="en-GB" w:eastAsia="ko-KR" w:bidi="ar-SA"/>
    </w:rPr>
  </w:style>
  <w:style w:type="character" w:customStyle="1" w:styleId="CharChar32">
    <w:name w:val="Char Char32"/>
    <w:semiHidden/>
    <w:qFormat/>
    <w:rsid w:val="00E11E66"/>
    <w:rPr>
      <w:rFonts w:ascii="Arial" w:hAnsi="Arial"/>
      <w:sz w:val="28"/>
      <w:lang w:val="en-GB" w:eastAsia="ko-KR" w:bidi="ar-SA"/>
    </w:rPr>
  </w:style>
  <w:style w:type="paragraph" w:customStyle="1" w:styleId="Subtitle1">
    <w:name w:val="Subtitle1"/>
    <w:basedOn w:val="a"/>
    <w:next w:val="a"/>
    <w:uiPriority w:val="11"/>
    <w:qFormat/>
    <w:rsid w:val="00E11E66"/>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eastAsia="ko-KR"/>
    </w:rPr>
  </w:style>
  <w:style w:type="character" w:customStyle="1" w:styleId="SubtitleChar1">
    <w:name w:val="Subtitle Char1"/>
    <w:basedOn w:val="a0"/>
    <w:qFormat/>
    <w:rsid w:val="00E11E66"/>
    <w:rPr>
      <w:rFonts w:asciiTheme="minorHAnsi" w:eastAsiaTheme="minorEastAsia" w:hAnsiTheme="minorHAnsi" w:cstheme="minorBidi"/>
      <w:color w:val="5A5A5A" w:themeColor="text1" w:themeTint="A5"/>
      <w:spacing w:val="15"/>
      <w:sz w:val="22"/>
      <w:szCs w:val="22"/>
      <w:lang w:val="en-GB" w:eastAsia="en-US"/>
    </w:rPr>
  </w:style>
  <w:style w:type="paragraph" w:customStyle="1" w:styleId="18">
    <w:name w:val="副标题1"/>
    <w:basedOn w:val="a"/>
    <w:next w:val="a"/>
    <w:uiPriority w:val="11"/>
    <w:qFormat/>
    <w:rsid w:val="00E11E66"/>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eastAsia="ko-KR"/>
    </w:rPr>
  </w:style>
  <w:style w:type="character" w:customStyle="1" w:styleId="Char1">
    <w:name w:val="副标题 Char1"/>
    <w:basedOn w:val="a0"/>
    <w:qFormat/>
    <w:rsid w:val="00E11E66"/>
    <w:rPr>
      <w:rFonts w:asciiTheme="majorHAnsi" w:eastAsia="宋体" w:hAnsiTheme="majorHAnsi" w:cstheme="majorBidi"/>
      <w:b/>
      <w:bCs/>
      <w:kern w:val="28"/>
      <w:sz w:val="32"/>
      <w:szCs w:val="32"/>
      <w:lang w:val="en-GB" w:eastAsia="en-US"/>
    </w:rPr>
  </w:style>
  <w:style w:type="table" w:customStyle="1" w:styleId="19">
    <w:name w:val="网格型1"/>
    <w:basedOn w:val="a1"/>
    <w:next w:val="aff4"/>
    <w:qFormat/>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1"/>
    <w:next w:val="aff4"/>
    <w:uiPriority w:val="39"/>
    <w:qFormat/>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1"/>
    <w:next w:val="aff4"/>
    <w:qFormat/>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a1"/>
    <w:next w:val="aff4"/>
    <w:qFormat/>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表格格線11"/>
    <w:basedOn w:val="a1"/>
    <w:next w:val="aff4"/>
    <w:qFormat/>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ubtitleChar2">
    <w:name w:val="Subtitle Char2"/>
    <w:basedOn w:val="a0"/>
    <w:qFormat/>
    <w:rsid w:val="00E11E66"/>
    <w:rPr>
      <w:rFonts w:asciiTheme="minorHAnsi" w:eastAsiaTheme="minorEastAsia" w:hAnsiTheme="minorHAnsi" w:cstheme="minorBidi"/>
      <w:color w:val="5A5A5A" w:themeColor="text1" w:themeTint="A5"/>
      <w:spacing w:val="15"/>
      <w:sz w:val="22"/>
      <w:szCs w:val="22"/>
      <w:lang w:val="en-GB" w:eastAsia="en-US"/>
    </w:rPr>
  </w:style>
  <w:style w:type="paragraph" w:customStyle="1" w:styleId="Doc-text2">
    <w:name w:val="Doc-text2"/>
    <w:basedOn w:val="a"/>
    <w:link w:val="Doc-text2Char"/>
    <w:qFormat/>
    <w:rsid w:val="00E11E66"/>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11E66"/>
    <w:rPr>
      <w:rFonts w:ascii="Arial" w:eastAsia="MS Mincho" w:hAnsi="Arial"/>
      <w:szCs w:val="24"/>
      <w:lang w:val="en-GB" w:eastAsia="en-GB"/>
    </w:rPr>
  </w:style>
  <w:style w:type="character" w:customStyle="1" w:styleId="SubtitleChar3">
    <w:name w:val="Subtitle Char3"/>
    <w:basedOn w:val="a0"/>
    <w:qFormat/>
    <w:rsid w:val="00E11E66"/>
    <w:rPr>
      <w:rFonts w:asciiTheme="minorHAnsi" w:eastAsiaTheme="minorEastAsia" w:hAnsiTheme="minorHAnsi" w:cstheme="minorBidi"/>
      <w:color w:val="5A5A5A" w:themeColor="text1" w:themeTint="A5"/>
      <w:spacing w:val="15"/>
      <w:sz w:val="22"/>
      <w:szCs w:val="22"/>
      <w:lang w:val="en-GB" w:eastAsia="en-US"/>
    </w:rPr>
  </w:style>
  <w:style w:type="character" w:customStyle="1" w:styleId="B3Char">
    <w:name w:val="B3 Char"/>
    <w:link w:val="B30"/>
    <w:qFormat/>
    <w:locked/>
    <w:rsid w:val="00E11E66"/>
    <w:rPr>
      <w:rFonts w:ascii="Times New Roman" w:hAnsi="Times New Roman"/>
      <w:lang w:val="en-GB" w:eastAsia="en-US"/>
    </w:rPr>
  </w:style>
  <w:style w:type="paragraph" w:customStyle="1" w:styleId="210">
    <w:name w:val="修订21"/>
    <w:hidden/>
    <w:uiPriority w:val="99"/>
    <w:semiHidden/>
    <w:qFormat/>
    <w:rsid w:val="00E11E66"/>
    <w:rPr>
      <w:rFonts w:ascii="Times New Roman" w:eastAsia="Batang" w:hAnsi="Times New Roman"/>
      <w:lang w:val="en-GB" w:eastAsia="en-US"/>
    </w:rPr>
  </w:style>
  <w:style w:type="table" w:customStyle="1" w:styleId="2e">
    <w:name w:val="网格型2"/>
    <w:basedOn w:val="a1"/>
    <w:next w:val="aff4"/>
    <w:qFormat/>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a1"/>
    <w:next w:val="aff4"/>
    <w:uiPriority w:val="39"/>
    <w:qFormat/>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a1"/>
    <w:next w:val="aff4"/>
    <w:qFormat/>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网格型42"/>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a1"/>
    <w:next w:val="aff4"/>
    <w:qFormat/>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表格格線12"/>
    <w:basedOn w:val="a1"/>
    <w:next w:val="aff4"/>
    <w:qFormat/>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副標題1"/>
    <w:basedOn w:val="a"/>
    <w:next w:val="a"/>
    <w:uiPriority w:val="11"/>
    <w:qFormat/>
    <w:rsid w:val="00E11E66"/>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eastAsia="ko-KR"/>
    </w:rPr>
  </w:style>
  <w:style w:type="table" w:customStyle="1" w:styleId="TableGrid111">
    <w:name w:val="Table Grid111"/>
    <w:basedOn w:val="a1"/>
    <w:next w:val="aff4"/>
    <w:uiPriority w:val="39"/>
    <w:qFormat/>
    <w:rsid w:val="00E11E66"/>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b">
    <w:name w:val="鮮明引文1"/>
    <w:basedOn w:val="a"/>
    <w:next w:val="a"/>
    <w:uiPriority w:val="30"/>
    <w:qFormat/>
    <w:rsid w:val="00E11E66"/>
    <w:pPr>
      <w:pBdr>
        <w:top w:val="single" w:sz="4" w:space="10" w:color="5B9BD5"/>
        <w:bottom w:val="single" w:sz="4" w:space="10" w:color="5B9BD5"/>
      </w:pBdr>
      <w:spacing w:before="360" w:after="360"/>
      <w:ind w:left="864" w:right="864"/>
      <w:jc w:val="center"/>
    </w:pPr>
    <w:rPr>
      <w:i/>
      <w:iCs/>
      <w:color w:val="5B9BD5"/>
    </w:rPr>
  </w:style>
  <w:style w:type="character" w:customStyle="1" w:styleId="afff6">
    <w:name w:val="明显引用 字符"/>
    <w:basedOn w:val="a0"/>
    <w:link w:val="afff7"/>
    <w:uiPriority w:val="30"/>
    <w:qFormat/>
    <w:rsid w:val="00E11E66"/>
    <w:rPr>
      <w:i/>
      <w:iCs/>
      <w:color w:val="5B9BD5"/>
      <w:lang w:eastAsia="en-US"/>
    </w:rPr>
  </w:style>
  <w:style w:type="paragraph" w:customStyle="1" w:styleId="3a">
    <w:name w:val="修订3"/>
    <w:hidden/>
    <w:uiPriority w:val="99"/>
    <w:semiHidden/>
    <w:qFormat/>
    <w:rsid w:val="00E11E66"/>
    <w:rPr>
      <w:rFonts w:ascii="Times New Roman" w:eastAsia="Batang" w:hAnsi="Times New Roman"/>
      <w:lang w:val="en-GB" w:eastAsia="en-US"/>
    </w:rPr>
  </w:style>
  <w:style w:type="table" w:customStyle="1" w:styleId="TableGrid5">
    <w:name w:val="Table Grid5"/>
    <w:basedOn w:val="a1"/>
    <w:next w:val="aff4"/>
    <w:qFormat/>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a1"/>
    <w:next w:val="aff4"/>
    <w:qFormat/>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a1"/>
    <w:next w:val="aff4"/>
    <w:qFormat/>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表格格線111"/>
    <w:basedOn w:val="a1"/>
    <w:next w:val="aff4"/>
    <w:qFormat/>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f4"/>
    <w:uiPriority w:val="39"/>
    <w:qFormat/>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网格型11"/>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明显引用1"/>
    <w:basedOn w:val="a"/>
    <w:next w:val="a"/>
    <w:uiPriority w:val="30"/>
    <w:qFormat/>
    <w:rsid w:val="00E11E66"/>
    <w:pPr>
      <w:pBdr>
        <w:top w:val="single" w:sz="4" w:space="10" w:color="5B9BD5"/>
        <w:bottom w:val="single" w:sz="4" w:space="10" w:color="5B9BD5"/>
      </w:pBdr>
      <w:spacing w:before="360" w:after="360"/>
      <w:ind w:left="864" w:right="864"/>
      <w:jc w:val="center"/>
    </w:pPr>
    <w:rPr>
      <w:i/>
      <w:iCs/>
      <w:color w:val="5B9BD5"/>
    </w:rPr>
  </w:style>
  <w:style w:type="character" w:customStyle="1" w:styleId="Char10">
    <w:name w:val="明显引用 Char1"/>
    <w:basedOn w:val="a0"/>
    <w:uiPriority w:val="30"/>
    <w:qFormat/>
    <w:rsid w:val="00E11E66"/>
    <w:rPr>
      <w:rFonts w:ascii="Times New Roman" w:hAnsi="Times New Roman"/>
      <w:i/>
      <w:iCs/>
      <w:color w:val="5B9BD5"/>
      <w:lang w:val="en-GB" w:eastAsia="en-US"/>
    </w:rPr>
  </w:style>
  <w:style w:type="table" w:customStyle="1" w:styleId="TableGrid112">
    <w:name w:val="Table Grid112"/>
    <w:basedOn w:val="a1"/>
    <w:next w:val="aff4"/>
    <w:uiPriority w:val="39"/>
    <w:qFormat/>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tenseQuote1">
    <w:name w:val="Intense Quote1"/>
    <w:basedOn w:val="a"/>
    <w:next w:val="a"/>
    <w:uiPriority w:val="30"/>
    <w:qFormat/>
    <w:rsid w:val="00E11E66"/>
    <w:pPr>
      <w:pBdr>
        <w:top w:val="single" w:sz="4" w:space="10" w:color="5B9BD5"/>
        <w:bottom w:val="single" w:sz="4" w:space="10" w:color="5B9BD5"/>
      </w:pBdr>
      <w:spacing w:before="360" w:after="360"/>
      <w:ind w:left="864" w:right="864"/>
      <w:jc w:val="center"/>
    </w:pPr>
    <w:rPr>
      <w:i/>
      <w:iCs/>
      <w:color w:val="5B9BD5"/>
    </w:rPr>
  </w:style>
  <w:style w:type="character" w:customStyle="1" w:styleId="IntenseQuoteChar1">
    <w:name w:val="Intense Quote Char1"/>
    <w:basedOn w:val="a0"/>
    <w:uiPriority w:val="30"/>
    <w:qFormat/>
    <w:rsid w:val="00E11E66"/>
    <w:rPr>
      <w:rFonts w:ascii="Times New Roman" w:hAnsi="Times New Roman"/>
      <w:i/>
      <w:iCs/>
      <w:color w:val="5B9BD5"/>
      <w:lang w:val="en-GB" w:eastAsia="en-US"/>
    </w:rPr>
  </w:style>
  <w:style w:type="table" w:customStyle="1" w:styleId="TableGrid7">
    <w:name w:val="Table Grid7"/>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网格型4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表格格線13"/>
    <w:basedOn w:val="a1"/>
    <w:qFormat/>
    <w:rsid w:val="00E11E66"/>
    <w:rPr>
      <w:rFonts w:ascii="Times New Roman" w:eastAsia="Malgun Gothic" w:hAnsi="Times New Roman"/>
      <w:lang w:val="en-US"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1"/>
    <w:uiPriority w:val="39"/>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表格格線121"/>
    <w:basedOn w:val="a1"/>
    <w:qFormat/>
    <w:rsid w:val="00E11E66"/>
    <w:rPr>
      <w:rFonts w:ascii="Times New Roman" w:eastAsia="Malgun Gothic" w:hAnsi="Times New Roman"/>
      <w:lang w:val="en-US"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a1"/>
    <w:uiPriority w:val="39"/>
    <w:qFormat/>
    <w:rsid w:val="00E11E66"/>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0">
    <w:name w:val="网格型4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a1"/>
    <w:qFormat/>
    <w:rsid w:val="00E11E66"/>
    <w:rPr>
      <w:rFonts w:ascii="Times New Roman" w:eastAsia="Malgun Gothic" w:hAnsi="Times New Roman"/>
      <w:lang w:val="en-US"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2"/>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表格格線112"/>
    <w:basedOn w:val="a1"/>
    <w:qFormat/>
    <w:rsid w:val="00E11E66"/>
    <w:rPr>
      <w:rFonts w:ascii="Times New Roman" w:eastAsia="Malgun Gothic" w:hAnsi="Times New Roman"/>
      <w:lang w:val="en-US"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表格格線122"/>
    <w:basedOn w:val="a1"/>
    <w:qFormat/>
    <w:rsid w:val="00E11E66"/>
    <w:rPr>
      <w:rFonts w:ascii="Times New Roman" w:eastAsia="Malgun Gothic" w:hAnsi="Times New Roman"/>
      <w:lang w:val="en-US"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a1"/>
    <w:next w:val="aff4"/>
    <w:qFormat/>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a1"/>
    <w:next w:val="aff4"/>
    <w:qFormat/>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表格格線1111"/>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a1"/>
    <w:next w:val="aff4"/>
    <w:qFormat/>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a1"/>
    <w:next w:val="aff4"/>
    <w:qFormat/>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0">
    <w:name w:val="网格型35"/>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0">
    <w:name w:val="网格型45"/>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表格格線15"/>
    <w:basedOn w:val="a1"/>
    <w:next w:val="aff4"/>
    <w:qFormat/>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a1"/>
    <w:next w:val="aff4"/>
    <w:uiPriority w:val="39"/>
    <w:qFormat/>
    <w:rsid w:val="00E11E66"/>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a1"/>
    <w:next w:val="aff4"/>
    <w:qFormat/>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表格格線113"/>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a1"/>
    <w:next w:val="aff4"/>
    <w:qFormat/>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a1"/>
    <w:next w:val="aff4"/>
    <w:uiPriority w:val="39"/>
    <w:qFormat/>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a1"/>
    <w:next w:val="aff4"/>
    <w:qFormat/>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a1"/>
    <w:next w:val="aff4"/>
    <w:qFormat/>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表格格線123"/>
    <w:basedOn w:val="a1"/>
    <w:next w:val="aff4"/>
    <w:qFormat/>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a1"/>
    <w:next w:val="aff4"/>
    <w:uiPriority w:val="39"/>
    <w:qFormat/>
    <w:rsid w:val="00E11E66"/>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1"/>
    <w:next w:val="aff4"/>
    <w:qFormat/>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a1"/>
    <w:next w:val="aff4"/>
    <w:uiPriority w:val="39"/>
    <w:qFormat/>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a1"/>
    <w:next w:val="aff4"/>
    <w:qFormat/>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a1"/>
    <w:next w:val="aff4"/>
    <w:qFormat/>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a1"/>
    <w:next w:val="aff4"/>
    <w:qFormat/>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a1"/>
    <w:next w:val="aff4"/>
    <w:qFormat/>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表格格線1112"/>
    <w:basedOn w:val="a1"/>
    <w:next w:val="aff4"/>
    <w:qFormat/>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umberedListChar">
    <w:name w:val="Numbered List Char"/>
    <w:basedOn w:val="a0"/>
    <w:link w:val="NumberedList"/>
    <w:qFormat/>
    <w:rsid w:val="00E11E66"/>
    <w:rPr>
      <w:rFonts w:ascii="Times New Roman" w:eastAsia="MS Mincho" w:hAnsi="Times New Roman"/>
      <w:lang w:val="en-US" w:eastAsia="en-GB"/>
    </w:rPr>
  </w:style>
  <w:style w:type="character" w:customStyle="1" w:styleId="11Char">
    <w:name w:val="1.1 Char"/>
    <w:link w:val="114"/>
    <w:qFormat/>
    <w:rsid w:val="00E11E66"/>
    <w:rPr>
      <w:rFonts w:ascii="Arial" w:eastAsia="MS Mincho" w:hAnsi="Arial"/>
      <w:b/>
      <w:bCs/>
      <w:sz w:val="24"/>
      <w:szCs w:val="26"/>
    </w:rPr>
  </w:style>
  <w:style w:type="character" w:customStyle="1" w:styleId="1d">
    <w:name w:val="明显强调1"/>
    <w:uiPriority w:val="21"/>
    <w:qFormat/>
    <w:rsid w:val="00E11E66"/>
    <w:rPr>
      <w:b/>
      <w:bCs/>
      <w:i/>
      <w:iCs/>
      <w:color w:val="4F81BD"/>
    </w:rPr>
  </w:style>
  <w:style w:type="paragraph" w:customStyle="1" w:styleId="MediumGrid21">
    <w:name w:val="Medium Grid 21"/>
    <w:uiPriority w:val="1"/>
    <w:qFormat/>
    <w:rsid w:val="00E11E66"/>
    <w:pPr>
      <w:overflowPunct w:val="0"/>
      <w:autoSpaceDE w:val="0"/>
      <w:autoSpaceDN w:val="0"/>
      <w:adjustRightInd w:val="0"/>
      <w:textAlignment w:val="baseline"/>
    </w:pPr>
    <w:rPr>
      <w:rFonts w:ascii="Times New Roman" w:eastAsia="MS Mincho" w:hAnsi="Times New Roman"/>
      <w:lang w:val="en-GB" w:eastAsia="ja-JP"/>
    </w:rPr>
  </w:style>
  <w:style w:type="paragraph" w:customStyle="1" w:styleId="Paragraphedeliste">
    <w:name w:val="Paragraphe de liste"/>
    <w:basedOn w:val="a"/>
    <w:uiPriority w:val="34"/>
    <w:qFormat/>
    <w:rsid w:val="00E11E66"/>
    <w:pPr>
      <w:overflowPunct w:val="0"/>
      <w:autoSpaceDE w:val="0"/>
      <w:autoSpaceDN w:val="0"/>
      <w:adjustRightInd w:val="0"/>
      <w:spacing w:before="120" w:after="120"/>
      <w:ind w:left="720"/>
      <w:jc w:val="both"/>
      <w:textAlignment w:val="baseline"/>
    </w:pPr>
    <w:rPr>
      <w:sz w:val="24"/>
      <w:lang w:val="fr-FR"/>
    </w:rPr>
  </w:style>
  <w:style w:type="paragraph" w:customStyle="1" w:styleId="Observation">
    <w:name w:val="Observation"/>
    <w:basedOn w:val="a"/>
    <w:uiPriority w:val="99"/>
    <w:qFormat/>
    <w:rsid w:val="00E11E66"/>
    <w:pPr>
      <w:numPr>
        <w:numId w:val="8"/>
      </w:numPr>
      <w:tabs>
        <w:tab w:val="left" w:pos="1701"/>
      </w:tabs>
      <w:overflowPunct w:val="0"/>
      <w:autoSpaceDE w:val="0"/>
      <w:autoSpaceDN w:val="0"/>
      <w:adjustRightInd w:val="0"/>
      <w:spacing w:before="120" w:after="120"/>
      <w:jc w:val="both"/>
      <w:textAlignment w:val="baseline"/>
    </w:pPr>
    <w:rPr>
      <w:rFonts w:ascii="Arial" w:hAnsi="Arial"/>
      <w:b/>
      <w:bCs/>
    </w:rPr>
  </w:style>
  <w:style w:type="character" w:styleId="afff8">
    <w:name w:val="Emphasis"/>
    <w:qFormat/>
    <w:rsid w:val="00E11E66"/>
    <w:rPr>
      <w:rFonts w:ascii="Times New Roman" w:hAnsi="Times New Roman" w:cs="Times New Roman" w:hint="default"/>
      <w:i/>
      <w:iCs/>
    </w:rPr>
  </w:style>
  <w:style w:type="paragraph" w:styleId="afff9">
    <w:name w:val="No Spacing"/>
    <w:basedOn w:val="a"/>
    <w:uiPriority w:val="1"/>
    <w:qFormat/>
    <w:rsid w:val="00E11E66"/>
    <w:pPr>
      <w:overflowPunct w:val="0"/>
      <w:autoSpaceDE w:val="0"/>
      <w:autoSpaceDN w:val="0"/>
      <w:adjustRightInd w:val="0"/>
      <w:spacing w:before="120" w:after="120"/>
      <w:jc w:val="both"/>
      <w:textAlignment w:val="baseline"/>
    </w:pPr>
    <w:rPr>
      <w:rFonts w:eastAsia="Calibri"/>
      <w:lang w:eastAsia="ja-JP"/>
    </w:rPr>
  </w:style>
  <w:style w:type="character" w:styleId="afffa">
    <w:name w:val="Intense Emphasis"/>
    <w:uiPriority w:val="21"/>
    <w:qFormat/>
    <w:rsid w:val="00E11E66"/>
    <w:rPr>
      <w:b/>
      <w:bCs w:val="0"/>
      <w:i/>
      <w:iCs w:val="0"/>
      <w:color w:val="4F81BD"/>
    </w:rPr>
  </w:style>
  <w:style w:type="character" w:styleId="afffb">
    <w:name w:val="Subtle Reference"/>
    <w:uiPriority w:val="31"/>
    <w:qFormat/>
    <w:rsid w:val="00E11E66"/>
    <w:rPr>
      <w:smallCaps/>
      <w:color w:val="C0504D"/>
      <w:u w:val="single"/>
    </w:rPr>
  </w:style>
  <w:style w:type="character" w:styleId="afffc">
    <w:name w:val="Intense Reference"/>
    <w:qFormat/>
    <w:rsid w:val="00E11E66"/>
    <w:rPr>
      <w:b/>
      <w:bCs w:val="0"/>
      <w:smallCaps/>
      <w:color w:val="C0504D"/>
      <w:spacing w:val="5"/>
      <w:u w:val="single"/>
    </w:rPr>
  </w:style>
  <w:style w:type="paragraph" w:customStyle="1" w:styleId="Header-3gppTdoc">
    <w:name w:val="Header-3gpp Tdoc"/>
    <w:basedOn w:val="a4"/>
    <w:link w:val="Header-3gppTdocChar"/>
    <w:qFormat/>
    <w:rsid w:val="00E11E66"/>
    <w:pPr>
      <w:widowControl/>
      <w:tabs>
        <w:tab w:val="center" w:pos="4153"/>
        <w:tab w:val="right" w:pos="9360"/>
      </w:tabs>
      <w:spacing w:before="120" w:after="120"/>
      <w:jc w:val="both"/>
    </w:pPr>
    <w:rPr>
      <w:rFonts w:eastAsia="MS Mincho" w:cs="Arial"/>
      <w:noProof w:val="0"/>
      <w:sz w:val="24"/>
      <w:szCs w:val="24"/>
      <w:lang w:val="en-US" w:eastAsia="en-GB"/>
    </w:rPr>
  </w:style>
  <w:style w:type="character" w:customStyle="1" w:styleId="Header-3gppTdocChar">
    <w:name w:val="Header-3gpp Tdoc Char"/>
    <w:basedOn w:val="a0"/>
    <w:link w:val="Header-3gppTdoc"/>
    <w:qFormat/>
    <w:rsid w:val="00E11E66"/>
    <w:rPr>
      <w:rFonts w:ascii="Arial" w:eastAsia="MS Mincho" w:hAnsi="Arial" w:cs="Arial"/>
      <w:b/>
      <w:sz w:val="24"/>
      <w:szCs w:val="24"/>
      <w:lang w:val="en-US" w:eastAsia="en-GB"/>
    </w:rPr>
  </w:style>
  <w:style w:type="character" w:customStyle="1" w:styleId="Char2">
    <w:name w:val="明显引用 Char2"/>
    <w:basedOn w:val="a0"/>
    <w:uiPriority w:val="30"/>
    <w:qFormat/>
    <w:rsid w:val="00E11E66"/>
    <w:rPr>
      <w:rFonts w:ascii="Times New Roman" w:hAnsi="Times New Roman"/>
      <w:i/>
      <w:iCs/>
      <w:color w:val="5B9BD5"/>
      <w:lang w:val="en-GB" w:eastAsia="en-US"/>
    </w:rPr>
  </w:style>
  <w:style w:type="character" w:customStyle="1" w:styleId="CharChar35">
    <w:name w:val="Char Char35"/>
    <w:semiHidden/>
    <w:rsid w:val="00E11E66"/>
    <w:rPr>
      <w:rFonts w:ascii="Arial" w:hAnsi="Arial"/>
      <w:sz w:val="28"/>
      <w:lang w:val="en-GB" w:eastAsia="ko-KR" w:bidi="ar-SA"/>
    </w:rPr>
  </w:style>
  <w:style w:type="table" w:customStyle="1" w:styleId="TableGrid71">
    <w:name w:val="Table Grid71"/>
    <w:basedOn w:val="a1"/>
    <w:uiPriority w:val="39"/>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a1"/>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表格格線131"/>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表格格線1211"/>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a1"/>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表格格線141"/>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表格格線1121"/>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
    <w:name w:val="表格格線1221"/>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
    <w:name w:val="网格型5"/>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网格型1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网格型36"/>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表格格線16"/>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表格格線114"/>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0">
    <w:name w:val="表格格線124"/>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网格型13"/>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3"/>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a1"/>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0">
    <w:name w:val="表格格線132"/>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
    <w:name w:val="表格格線1212"/>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a1"/>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表格格線142"/>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表格格線1122"/>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2"/>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表格格線11111"/>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表格格線151"/>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表格格線1131"/>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表格格線1231"/>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网格型11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表格格線11121"/>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a1"/>
    <w:uiPriority w:val="39"/>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0">
    <w:name w:val="网格型37"/>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
    <w:name w:val="表格格線115"/>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表格格線125"/>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a1"/>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表格格線133"/>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表格格線1114"/>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表格格線1213"/>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14"/>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a1"/>
    <w:uiPriority w:val="39"/>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网格型23"/>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a1"/>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表格格線1123"/>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
    <w:name w:val="表格格線1223"/>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表格格線152"/>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表格格線1132"/>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表格格線1232"/>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a1"/>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表格格線1311"/>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表格格線11112"/>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表格格線12111"/>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
    <w:name w:val="网格型11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a1"/>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1"/>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
    <w:name w:val="表格格線11211"/>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
    <w:name w:val="表格格線12211"/>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网格型121"/>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a1"/>
    <w:uiPriority w:val="39"/>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0">
    <w:name w:val="网格型38"/>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a1"/>
    <w:uiPriority w:val="39"/>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
    <w:name w:val="表格格線116"/>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表格格線126"/>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
    <w:name w:val="网格型15"/>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a1"/>
    <w:uiPriority w:val="39"/>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网格型24"/>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表格格線1115"/>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a1"/>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
    <w:name w:val="表格格線134"/>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4"/>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a1"/>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表格格線144"/>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0">
    <w:name w:val="表格格線1124"/>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表格格線11113"/>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a1"/>
    <w:uiPriority w:val="39"/>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3"/>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
    <w:name w:val="表格格線1233"/>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
    <w:name w:val="网格型113"/>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网格型213"/>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
    <w:name w:val="表格格線11122"/>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0">
    <w:name w:val="网格型39"/>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表格格線117"/>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网格型16"/>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网格型25"/>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表格格線1116"/>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a1"/>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表格格線135"/>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表格格線1215"/>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a1"/>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a1"/>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表格格線1125"/>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4"/>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表格格線154"/>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a1"/>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表格格線1134"/>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
    <w:name w:val="表格格線1234"/>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网格型114"/>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网格型214"/>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表格格線11123"/>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明显引用 Char3"/>
    <w:uiPriority w:val="30"/>
    <w:qFormat/>
    <w:rsid w:val="00E11E66"/>
    <w:rPr>
      <w:rFonts w:ascii="Times New Roman" w:hAnsi="Times New Roman" w:cs="Times New Roman" w:hint="default"/>
      <w:i/>
      <w:iCs/>
      <w:color w:val="4F81BD"/>
      <w:lang w:val="en-GB" w:eastAsia="en-US"/>
    </w:rPr>
  </w:style>
  <w:style w:type="character" w:customStyle="1" w:styleId="Char20">
    <w:name w:val="副标题 Char2"/>
    <w:uiPriority w:val="11"/>
    <w:qFormat/>
    <w:rsid w:val="00E11E66"/>
    <w:rPr>
      <w:rFonts w:ascii="Cambria" w:hAnsi="Cambria" w:cs="Times New Roman" w:hint="default"/>
      <w:b/>
      <w:bCs/>
      <w:kern w:val="28"/>
      <w:sz w:val="32"/>
      <w:szCs w:val="32"/>
      <w:lang w:val="en-GB" w:eastAsia="en-US"/>
    </w:rPr>
  </w:style>
  <w:style w:type="character" w:customStyle="1" w:styleId="1e">
    <w:name w:val="副標題 字元1"/>
    <w:qFormat/>
    <w:rsid w:val="00E11E66"/>
    <w:rPr>
      <w:rFonts w:ascii="Calibri" w:eastAsia="宋体" w:hAnsi="Calibri" w:cs="Times New Roman" w:hint="default"/>
      <w:color w:val="5A5A5A"/>
      <w:spacing w:val="15"/>
      <w:sz w:val="22"/>
      <w:szCs w:val="22"/>
      <w:lang w:val="en-GB" w:eastAsia="en-US"/>
    </w:rPr>
  </w:style>
  <w:style w:type="character" w:customStyle="1" w:styleId="1f">
    <w:name w:val="鮮明引文 字元1"/>
    <w:uiPriority w:val="30"/>
    <w:qFormat/>
    <w:rsid w:val="00E11E66"/>
    <w:rPr>
      <w:rFonts w:ascii="Times New Roman" w:hAnsi="Times New Roman" w:cs="Times New Roman" w:hint="default"/>
      <w:i/>
      <w:iCs/>
      <w:color w:val="4F81BD"/>
      <w:lang w:val="en-GB" w:eastAsia="en-US"/>
    </w:rPr>
  </w:style>
  <w:style w:type="table" w:customStyle="1" w:styleId="TableGrid712">
    <w:name w:val="Table Grid71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a1"/>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
    <w:name w:val="表格格線1312"/>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a1"/>
    <w:uiPriority w:val="39"/>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
    <w:name w:val="表格格線12112"/>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a1"/>
    <w:uiPriority w:val="39"/>
    <w:qFormat/>
    <w:rsid w:val="00E11E66"/>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a1"/>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表格格線1412"/>
    <w:basedOn w:val="a1"/>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
    <w:name w:val="表格格線11212"/>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a1"/>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a1"/>
    <w:uiPriority w:val="39"/>
    <w:qFormat/>
    <w:rsid w:val="00E11E66"/>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a1"/>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a1"/>
    <w:qFormat/>
    <w:rsid w:val="00E11E66"/>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a1"/>
    <w:qFormat/>
    <w:rsid w:val="00E11E66"/>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a1"/>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a1"/>
    <w:qFormat/>
    <w:rsid w:val="00E11E66"/>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a1"/>
    <w:qFormat/>
    <w:rsid w:val="00E11E66"/>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
    <w:name w:val="表格格線12212"/>
    <w:basedOn w:val="a1"/>
    <w:qFormat/>
    <w:rsid w:val="00E11E66"/>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网格型122"/>
    <w:basedOn w:val="a1"/>
    <w:qFormat/>
    <w:rsid w:val="00E11E66"/>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qFormat/>
    <w:rsid w:val="00E11E66"/>
    <w:rPr>
      <w:rFonts w:ascii="Intel Clear" w:eastAsia="宋体" w:hAnsi="Intel Clear" w:cs="Intel Clear"/>
      <w:sz w:val="28"/>
      <w:lang w:val="en-GB" w:eastAsia="en-GB"/>
    </w:rPr>
  </w:style>
  <w:style w:type="paragraph" w:customStyle="1" w:styleId="4a">
    <w:name w:val="修订4"/>
    <w:hidden/>
    <w:uiPriority w:val="99"/>
    <w:semiHidden/>
    <w:qFormat/>
    <w:rsid w:val="00E11E66"/>
    <w:rPr>
      <w:rFonts w:ascii="Times New Roman" w:eastAsia="Batang" w:hAnsi="Times New Roman"/>
      <w:lang w:val="en-GB" w:eastAsia="en-US"/>
    </w:rPr>
  </w:style>
  <w:style w:type="table" w:customStyle="1" w:styleId="61">
    <w:name w:val="网格型6"/>
    <w:basedOn w:val="a1"/>
    <w:next w:val="aff4"/>
    <w:qFormat/>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
    <w:name w:val="副標題 字元2"/>
    <w:basedOn w:val="a0"/>
    <w:rsid w:val="00E11E66"/>
    <w:rPr>
      <w:rFonts w:asciiTheme="minorHAnsi" w:eastAsiaTheme="minorEastAsia" w:hAnsiTheme="minorHAnsi" w:cstheme="minorBidi"/>
      <w:color w:val="5A5A5A" w:themeColor="text1" w:themeTint="A5"/>
      <w:spacing w:val="15"/>
      <w:sz w:val="22"/>
      <w:szCs w:val="22"/>
      <w:lang w:val="en-GB" w:eastAsia="en-US"/>
    </w:rPr>
  </w:style>
  <w:style w:type="paragraph" w:styleId="afff7">
    <w:name w:val="Intense Quote"/>
    <w:basedOn w:val="a"/>
    <w:next w:val="a"/>
    <w:link w:val="afff6"/>
    <w:uiPriority w:val="30"/>
    <w:qFormat/>
    <w:rsid w:val="00E11E66"/>
    <w:pPr>
      <w:pBdr>
        <w:top w:val="single" w:sz="4" w:space="10" w:color="4F81BD" w:themeColor="accent1"/>
        <w:bottom w:val="single" w:sz="4" w:space="10" w:color="4F81BD" w:themeColor="accent1"/>
      </w:pBdr>
      <w:spacing w:before="360" w:after="360"/>
      <w:ind w:left="864" w:right="864"/>
      <w:jc w:val="center"/>
    </w:pPr>
    <w:rPr>
      <w:rFonts w:ascii="CG Times (WN)" w:hAnsi="CG Times (WN)"/>
      <w:i/>
      <w:iCs/>
      <w:color w:val="5B9BD5"/>
      <w:lang w:val="fr-FR"/>
    </w:rPr>
  </w:style>
  <w:style w:type="character" w:customStyle="1" w:styleId="Char4">
    <w:name w:val="明显引用 Char4"/>
    <w:basedOn w:val="a0"/>
    <w:uiPriority w:val="30"/>
    <w:rsid w:val="00E11E66"/>
    <w:rPr>
      <w:rFonts w:ascii="Times New Roman" w:hAnsi="Times New Roman"/>
      <w:i/>
      <w:iCs/>
      <w:color w:val="4F81BD" w:themeColor="accent1"/>
      <w:lang w:val="en-GB" w:eastAsia="en-US"/>
    </w:rPr>
  </w:style>
  <w:style w:type="character" w:customStyle="1" w:styleId="IntenseQuoteChar2">
    <w:name w:val="Intense Quote Char2"/>
    <w:basedOn w:val="a0"/>
    <w:uiPriority w:val="30"/>
    <w:rsid w:val="00E11E66"/>
    <w:rPr>
      <w:i/>
      <w:iCs/>
      <w:color w:val="4F81BD" w:themeColor="accent1"/>
      <w:lang w:eastAsia="en-US"/>
    </w:rPr>
  </w:style>
  <w:style w:type="character" w:customStyle="1" w:styleId="2f0">
    <w:name w:val="鮮明引文 字元2"/>
    <w:basedOn w:val="a0"/>
    <w:uiPriority w:val="30"/>
    <w:rsid w:val="00E11E66"/>
    <w:rPr>
      <w:rFonts w:ascii="Times New Roman" w:hAnsi="Times New Roman"/>
      <w:i/>
      <w:iCs/>
      <w:color w:val="4F81BD" w:themeColor="accent1"/>
      <w:lang w:val="en-GB" w:eastAsia="en-US"/>
    </w:rPr>
  </w:style>
  <w:style w:type="character" w:customStyle="1" w:styleId="118">
    <w:name w:val="標題 1 字元1"/>
    <w:aliases w:val="H1 字元1,NMP Heading 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basedOn w:val="a0"/>
    <w:rsid w:val="00E11E66"/>
    <w:rPr>
      <w:rFonts w:asciiTheme="majorHAnsi" w:eastAsiaTheme="majorEastAsia" w:hAnsiTheme="majorHAnsi" w:cstheme="majorBidi"/>
      <w:color w:val="365F91" w:themeColor="accent1" w:themeShade="BF"/>
      <w:sz w:val="32"/>
      <w:szCs w:val="32"/>
      <w:lang w:val="en-GB" w:eastAsia="en-US"/>
    </w:rPr>
  </w:style>
  <w:style w:type="character" w:customStyle="1" w:styleId="215">
    <w:name w:val="標題 2 字元1"/>
    <w:aliases w:val="DO NOT USE_h2 字元1,h2 字元1,h21 字元1,H2 字元1,Head2A 字元1,2 字元1,UNDERRUBRIK 1-2 字元1,level 2 字元1,Heading 2 3GPP 字元1,H21 字元1,Head 2 字元1,l2 字元1,TitreProp 字元1,Header 2 字元1,ITT t2 字元1,PA Major Section 字元1,Livello 2 字元1,R2 字元1,Heading 2 Hidden 字元1,Head1 字元1"/>
    <w:basedOn w:val="a0"/>
    <w:semiHidden/>
    <w:rsid w:val="00E11E66"/>
    <w:rPr>
      <w:rFonts w:asciiTheme="majorHAnsi" w:eastAsiaTheme="majorEastAsia" w:hAnsiTheme="majorHAnsi" w:cstheme="majorBidi"/>
      <w:color w:val="365F91" w:themeColor="accent1" w:themeShade="BF"/>
      <w:sz w:val="26"/>
      <w:szCs w:val="26"/>
      <w:lang w:val="en-GB" w:eastAsia="en-US"/>
    </w:rPr>
  </w:style>
  <w:style w:type="character" w:customStyle="1" w:styleId="318">
    <w:name w:val="標題 3 字元1"/>
    <w:aliases w:val="Heading 3 3GPP 字元1,Underrubrik2 字元1,H3 字元1,Memo Heading 3 字元1,h3 字元1,no break 字元1,Heading 3 Char1 Char 字元1,Heading 3 Char Char Char 字元1,Heading 3 Char1 Char Char Char 字元1,Heading 3 Char Char Char Char Char 字元1,Heading 3 Char Char1 Char 字元1"/>
    <w:basedOn w:val="a0"/>
    <w:semiHidden/>
    <w:rsid w:val="00E11E66"/>
    <w:rPr>
      <w:rFonts w:asciiTheme="majorHAnsi" w:eastAsiaTheme="majorEastAsia" w:hAnsiTheme="majorHAnsi" w:cstheme="majorBidi"/>
      <w:color w:val="243F60" w:themeColor="accent1" w:themeShade="7F"/>
      <w:sz w:val="24"/>
      <w:szCs w:val="24"/>
      <w:lang w:val="en-GB" w:eastAsia="en-US"/>
    </w:rPr>
  </w:style>
  <w:style w:type="character" w:customStyle="1" w:styleId="418">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basedOn w:val="a0"/>
    <w:semiHidden/>
    <w:rsid w:val="00E11E66"/>
    <w:rPr>
      <w:rFonts w:asciiTheme="majorHAnsi" w:eastAsiaTheme="majorEastAsia" w:hAnsiTheme="majorHAnsi" w:cstheme="majorBidi"/>
      <w:i/>
      <w:iCs/>
      <w:color w:val="365F91" w:themeColor="accent1" w:themeShade="BF"/>
      <w:lang w:val="en-GB" w:eastAsia="en-US"/>
    </w:rPr>
  </w:style>
  <w:style w:type="character" w:customStyle="1" w:styleId="511">
    <w:name w:val="標題 5 字元1"/>
    <w:aliases w:val="h5 字元1,Heading5 字元1,H5 字元1,Head5 字元1,M5 字元1,mh2 字元1,Module heading 2 字元1,heading 8 字元1,Numbered Sub-list 字元1,Heading 81 字元1,标题 81 字元1,Heading 811 字元1,Heading 8111 字元1"/>
    <w:basedOn w:val="a0"/>
    <w:semiHidden/>
    <w:rsid w:val="00E11E66"/>
    <w:rPr>
      <w:rFonts w:asciiTheme="majorHAnsi" w:eastAsiaTheme="majorEastAsia" w:hAnsiTheme="majorHAnsi" w:cstheme="majorBidi"/>
      <w:color w:val="365F91" w:themeColor="accent1" w:themeShade="BF"/>
      <w:lang w:val="en-GB" w:eastAsia="en-US"/>
    </w:rPr>
  </w:style>
  <w:style w:type="character" w:customStyle="1" w:styleId="910">
    <w:name w:val="標題 9 字元1"/>
    <w:aliases w:val="Figure Heading 字元1,FH 字元1"/>
    <w:basedOn w:val="a0"/>
    <w:semiHidden/>
    <w:rsid w:val="00E11E66"/>
    <w:rPr>
      <w:rFonts w:asciiTheme="majorHAnsi" w:eastAsiaTheme="majorEastAsia" w:hAnsiTheme="majorHAnsi" w:cstheme="majorBidi"/>
      <w:i/>
      <w:iCs/>
      <w:color w:val="272727" w:themeColor="text1" w:themeTint="D8"/>
      <w:sz w:val="21"/>
      <w:szCs w:val="21"/>
      <w:lang w:val="en-GB" w:eastAsia="en-US"/>
    </w:rPr>
  </w:style>
  <w:style w:type="character" w:customStyle="1" w:styleId="1f0">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basedOn w:val="a0"/>
    <w:semiHidden/>
    <w:rsid w:val="00E11E66"/>
    <w:rPr>
      <w:rFonts w:ascii="Times New Roman" w:eastAsia="宋体" w:hAnsi="Times New Roman"/>
      <w:lang w:val="en-GB" w:eastAsia="en-US"/>
    </w:rPr>
  </w:style>
  <w:style w:type="character" w:customStyle="1" w:styleId="1f1">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basedOn w:val="a0"/>
    <w:uiPriority w:val="99"/>
    <w:semiHidden/>
    <w:rsid w:val="00E11E66"/>
    <w:rPr>
      <w:rFonts w:ascii="Times New Roman" w:eastAsia="宋体" w:hAnsi="Times New Roman"/>
      <w:lang w:val="en-GB" w:eastAsia="en-US"/>
    </w:rPr>
  </w:style>
  <w:style w:type="character" w:customStyle="1" w:styleId="1f2">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body indent 字元"/>
    <w:basedOn w:val="a0"/>
    <w:semiHidden/>
    <w:rsid w:val="00E11E66"/>
    <w:rPr>
      <w:rFonts w:ascii="Times New Roman" w:eastAsia="宋体" w:hAnsi="Times New Roman"/>
      <w:lang w:val="en-GB" w:eastAsia="en-US"/>
    </w:rPr>
  </w:style>
  <w:style w:type="paragraph" w:customStyle="1" w:styleId="afffd">
    <w:name w:val="吹き出し"/>
    <w:basedOn w:val="a"/>
    <w:uiPriority w:val="99"/>
    <w:qFormat/>
    <w:rsid w:val="00E11E66"/>
    <w:rPr>
      <w:rFonts w:ascii="Tahoma" w:eastAsia="MS Mincho" w:hAnsi="Tahoma" w:cs="Tahoma"/>
      <w:sz w:val="16"/>
      <w:szCs w:val="16"/>
      <w:lang w:eastAsia="ko-KR"/>
    </w:rPr>
  </w:style>
  <w:style w:type="paragraph" w:customStyle="1" w:styleId="TOC91">
    <w:name w:val="TOC 91"/>
    <w:basedOn w:val="TOC8"/>
    <w:uiPriority w:val="99"/>
    <w:qFormat/>
    <w:rsid w:val="00E11E66"/>
    <w:pPr>
      <w:overflowPunct w:val="0"/>
      <w:autoSpaceDE w:val="0"/>
      <w:autoSpaceDN w:val="0"/>
      <w:adjustRightInd w:val="0"/>
      <w:ind w:left="1418" w:hanging="1418"/>
    </w:pPr>
    <w:rPr>
      <w:rFonts w:eastAsia="MS Mincho"/>
      <w:lang w:eastAsia="en-GB"/>
    </w:rPr>
  </w:style>
  <w:style w:type="paragraph" w:customStyle="1" w:styleId="Caption1">
    <w:name w:val="Caption1"/>
    <w:basedOn w:val="a"/>
    <w:next w:val="a"/>
    <w:uiPriority w:val="99"/>
    <w:qFormat/>
    <w:rsid w:val="00E11E66"/>
    <w:pPr>
      <w:overflowPunct w:val="0"/>
      <w:autoSpaceDE w:val="0"/>
      <w:autoSpaceDN w:val="0"/>
      <w:adjustRightInd w:val="0"/>
      <w:spacing w:before="120" w:after="120"/>
    </w:pPr>
    <w:rPr>
      <w:rFonts w:eastAsia="MS Mincho"/>
      <w:b/>
      <w:lang w:eastAsia="en-GB"/>
    </w:rPr>
  </w:style>
  <w:style w:type="paragraph" w:customStyle="1" w:styleId="TableofFigures1">
    <w:name w:val="Table of Figures1"/>
    <w:basedOn w:val="a"/>
    <w:next w:val="a"/>
    <w:uiPriority w:val="99"/>
    <w:qFormat/>
    <w:rsid w:val="00E11E66"/>
    <w:pPr>
      <w:overflowPunct w:val="0"/>
      <w:autoSpaceDE w:val="0"/>
      <w:autoSpaceDN w:val="0"/>
      <w:adjustRightInd w:val="0"/>
      <w:ind w:left="400" w:hanging="400"/>
      <w:jc w:val="center"/>
    </w:pPr>
    <w:rPr>
      <w:rFonts w:eastAsia="MS Mincho"/>
      <w:b/>
      <w:lang w:eastAsia="en-GB"/>
    </w:rPr>
  </w:style>
  <w:style w:type="paragraph" w:customStyle="1" w:styleId="B2">
    <w:name w:val="B2+"/>
    <w:basedOn w:val="B20"/>
    <w:uiPriority w:val="99"/>
    <w:qFormat/>
    <w:rsid w:val="00E11E66"/>
    <w:pPr>
      <w:numPr>
        <w:numId w:val="9"/>
      </w:numPr>
      <w:overflowPunct w:val="0"/>
      <w:autoSpaceDE w:val="0"/>
      <w:autoSpaceDN w:val="0"/>
      <w:adjustRightInd w:val="0"/>
    </w:pPr>
    <w:rPr>
      <w:rFonts w:eastAsia="PMingLiU"/>
      <w:lang w:eastAsia="ko-KR"/>
    </w:rPr>
  </w:style>
  <w:style w:type="paragraph" w:customStyle="1" w:styleId="B3">
    <w:name w:val="B3+"/>
    <w:basedOn w:val="B30"/>
    <w:uiPriority w:val="99"/>
    <w:qFormat/>
    <w:rsid w:val="00E11E66"/>
    <w:pPr>
      <w:numPr>
        <w:numId w:val="10"/>
      </w:numPr>
      <w:tabs>
        <w:tab w:val="left" w:pos="1134"/>
      </w:tabs>
      <w:overflowPunct w:val="0"/>
      <w:autoSpaceDE w:val="0"/>
      <w:autoSpaceDN w:val="0"/>
      <w:adjustRightInd w:val="0"/>
    </w:pPr>
    <w:rPr>
      <w:rFonts w:eastAsia="PMingLiU"/>
      <w:lang w:eastAsia="ko-KR"/>
    </w:rPr>
  </w:style>
  <w:style w:type="paragraph" w:customStyle="1" w:styleId="BN">
    <w:name w:val="BN"/>
    <w:basedOn w:val="a"/>
    <w:uiPriority w:val="99"/>
    <w:qFormat/>
    <w:rsid w:val="00E11E66"/>
    <w:pPr>
      <w:numPr>
        <w:numId w:val="11"/>
      </w:numPr>
      <w:overflowPunct w:val="0"/>
      <w:autoSpaceDE w:val="0"/>
      <w:autoSpaceDN w:val="0"/>
      <w:adjustRightInd w:val="0"/>
    </w:pPr>
    <w:rPr>
      <w:rFonts w:eastAsia="PMingLiU"/>
      <w:lang w:eastAsia="ko-KR"/>
    </w:rPr>
  </w:style>
  <w:style w:type="paragraph" w:customStyle="1" w:styleId="TB1">
    <w:name w:val="TB1"/>
    <w:basedOn w:val="a"/>
    <w:uiPriority w:val="99"/>
    <w:qFormat/>
    <w:rsid w:val="00E11E66"/>
    <w:pPr>
      <w:keepNext/>
      <w:keepLines/>
      <w:numPr>
        <w:numId w:val="12"/>
      </w:numPr>
      <w:tabs>
        <w:tab w:val="left" w:pos="720"/>
      </w:tabs>
      <w:overflowPunct w:val="0"/>
      <w:autoSpaceDE w:val="0"/>
      <w:autoSpaceDN w:val="0"/>
      <w:adjustRightInd w:val="0"/>
      <w:spacing w:after="0"/>
      <w:ind w:left="737" w:hanging="380"/>
    </w:pPr>
    <w:rPr>
      <w:rFonts w:ascii="Arial" w:eastAsia="PMingLiU" w:hAnsi="Arial"/>
      <w:sz w:val="18"/>
      <w:lang w:eastAsia="ko-KR"/>
    </w:rPr>
  </w:style>
  <w:style w:type="paragraph" w:customStyle="1" w:styleId="TB2">
    <w:name w:val="TB2"/>
    <w:basedOn w:val="a"/>
    <w:uiPriority w:val="99"/>
    <w:qFormat/>
    <w:rsid w:val="00E11E66"/>
    <w:pPr>
      <w:keepNext/>
      <w:keepLines/>
      <w:numPr>
        <w:numId w:val="13"/>
      </w:numPr>
      <w:tabs>
        <w:tab w:val="left" w:pos="1109"/>
      </w:tabs>
      <w:overflowPunct w:val="0"/>
      <w:autoSpaceDE w:val="0"/>
      <w:autoSpaceDN w:val="0"/>
      <w:adjustRightInd w:val="0"/>
      <w:spacing w:after="0"/>
      <w:ind w:left="1100" w:hanging="380"/>
    </w:pPr>
    <w:rPr>
      <w:rFonts w:ascii="Arial" w:eastAsia="PMingLiU" w:hAnsi="Arial"/>
      <w:sz w:val="18"/>
      <w:lang w:eastAsia="ko-KR"/>
    </w:rPr>
  </w:style>
  <w:style w:type="character" w:customStyle="1" w:styleId="UnresolvedMention1">
    <w:name w:val="Unresolved Mention1"/>
    <w:basedOn w:val="a0"/>
    <w:uiPriority w:val="99"/>
    <w:qFormat/>
    <w:rsid w:val="00E11E66"/>
    <w:rPr>
      <w:color w:val="605E5C"/>
      <w:shd w:val="clear" w:color="auto" w:fill="E1DFDD"/>
    </w:rPr>
  </w:style>
  <w:style w:type="character" w:customStyle="1" w:styleId="fontstyle01">
    <w:name w:val="fontstyle01"/>
    <w:qFormat/>
    <w:rsid w:val="00E11E66"/>
    <w:rPr>
      <w:rFonts w:ascii="Times-Roman" w:hAnsi="Times-Roman" w:hint="default"/>
      <w:b w:val="0"/>
      <w:bCs w:val="0"/>
      <w:i w:val="0"/>
      <w:iCs w:val="0"/>
      <w:color w:val="000000"/>
      <w:sz w:val="20"/>
      <w:szCs w:val="20"/>
    </w:rPr>
  </w:style>
  <w:style w:type="paragraph" w:customStyle="1" w:styleId="114">
    <w:name w:val="1.1"/>
    <w:basedOn w:val="30"/>
    <w:link w:val="11Char"/>
    <w:qFormat/>
    <w:rsid w:val="00E11E66"/>
    <w:pPr>
      <w:keepLines w:val="0"/>
      <w:tabs>
        <w:tab w:val="left" w:pos="851"/>
      </w:tabs>
      <w:spacing w:before="240" w:after="60"/>
      <w:ind w:left="900" w:hanging="900"/>
    </w:pPr>
    <w:rPr>
      <w:rFonts w:eastAsia="MS Mincho"/>
      <w:b/>
      <w:bCs/>
      <w:sz w:val="24"/>
      <w:szCs w:val="26"/>
      <w:lang w:val="fr-FR" w:eastAsia="fr-FR"/>
    </w:rPr>
  </w:style>
  <w:style w:type="character" w:customStyle="1" w:styleId="1f3">
    <w:name w:val="未处理的提及1"/>
    <w:basedOn w:val="a0"/>
    <w:uiPriority w:val="52"/>
    <w:unhideWhenUsed/>
    <w:rsid w:val="00E11E66"/>
    <w:rPr>
      <w:color w:val="605E5C"/>
      <w:shd w:val="clear" w:color="auto" w:fill="E1DFDD"/>
    </w:rPr>
  </w:style>
  <w:style w:type="character" w:customStyle="1" w:styleId="eop">
    <w:name w:val="eop"/>
    <w:basedOn w:val="a0"/>
    <w:qFormat/>
    <w:rsid w:val="00E11E66"/>
  </w:style>
  <w:style w:type="character" w:customStyle="1" w:styleId="normaltextrun">
    <w:name w:val="normaltextrun"/>
    <w:basedOn w:val="a0"/>
    <w:qFormat/>
    <w:rsid w:val="00E11E66"/>
  </w:style>
  <w:style w:type="table" w:customStyle="1" w:styleId="TableGrid30">
    <w:name w:val="Table Grid30"/>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
    <w:name w:val="Table Grid120"/>
    <w:basedOn w:val="a1"/>
    <w:next w:val="aff4"/>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0">
    <w:name w:val="网格型310"/>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
    <w:name w:val="Table Grid410"/>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表格格線110"/>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8">
    <w:name w:val="Table Grid58"/>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1110"/>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0">
    <w:name w:val="网格型318"/>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0">
    <w:name w:val="网格型418"/>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8">
    <w:name w:val="Table Grid418"/>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0">
    <w:name w:val="表格格線118"/>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8">
    <w:name w:val="Table Grid68"/>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8">
    <w:name w:val="Table Grid128"/>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8">
    <w:name w:val="网格型328"/>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8">
    <w:name w:val="Table Grid428"/>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
    <w:name w:val="表格格線128"/>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
    <w:name w:val="Table Grid136"/>
    <w:basedOn w:val="a1"/>
    <w:next w:val="aff4"/>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6">
    <w:name w:val="网格型33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
    <w:name w:val="Table Grid436"/>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
    <w:name w:val="表格格線136"/>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
    <w:name w:val="Table Grid516"/>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
    <w:name w:val="表格格線1117"/>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
    <w:name w:val="Table Grid616"/>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6">
    <w:name w:val="Table Grid1216"/>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6">
    <w:name w:val="网格型321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6">
    <w:name w:val="Table Grid4216"/>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6">
    <w:name w:val="表格格線1216"/>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网格型17"/>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a1"/>
    <w:next w:val="aff4"/>
    <w:uiPriority w:val="39"/>
    <w:rsid w:val="00E11E66"/>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0">
    <w:name w:val="网格型26"/>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7">
    <w:name w:val="Table Grid1127"/>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
    <w:name w:val="Table Grid86"/>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
    <w:name w:val="Table Grid146"/>
    <w:basedOn w:val="a1"/>
    <w:next w:val="aff4"/>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6">
    <w:name w:val="网格型34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
    <w:name w:val="Table Grid446"/>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
    <w:name w:val="表格格線146"/>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
    <w:name w:val="Table Grid526"/>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
    <w:name w:val="Table Grid1136"/>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6">
    <w:name w:val="网格型312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
    <w:name w:val="Table Grid4126"/>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6">
    <w:name w:val="表格格線1126"/>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
    <w:name w:val="Table Grid626"/>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6">
    <w:name w:val="Table Grid1226"/>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6">
    <w:name w:val="网格型322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6">
    <w:name w:val="Table Grid4226"/>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表格格線1226"/>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
    <w:name w:val="Table Grid96"/>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
    <w:name w:val="Table Grid155"/>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5">
    <w:name w:val="网格型355"/>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5">
    <w:name w:val="Table Grid455"/>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5">
    <w:name w:val="表格格線155"/>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
    <w:name w:val="Table Grid535"/>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
    <w:name w:val="Table Grid1145"/>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5">
    <w:name w:val="网格型3135"/>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
    <w:name w:val="Table Grid4135"/>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5">
    <w:name w:val="表格格線1135"/>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
    <w:name w:val="Table Grid635"/>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5">
    <w:name w:val="Table Grid1235"/>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5">
    <w:name w:val="网格型3235"/>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5">
    <w:name w:val="Table Grid4235"/>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5">
    <w:name w:val="表格格線1235"/>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
    <w:name w:val="Table Grid713"/>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3">
    <w:name w:val="Table Grid1313"/>
    <w:basedOn w:val="a1"/>
    <w:next w:val="aff4"/>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3">
    <w:name w:val="Tabellengitternetz13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3">
    <w:name w:val="Tabellengitternetz23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3">
    <w:name w:val="Tabellengitternetz33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3">
    <w:name w:val="Tabellengitternetz43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3">
    <w:name w:val="Tabellengitternetz53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3">
    <w:name w:val="Tabellengitternetz63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3">
    <w:name w:val="Tabellengitternetz73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3">
    <w:name w:val="Tabellengitternetz83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3">
    <w:name w:val="Tabellengitternetz93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3">
    <w:name w:val="网格型33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
    <w:name w:val="网格型43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3">
    <w:name w:val="Table Grid4313"/>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表格格線1313"/>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3">
    <w:name w:val="Table Grid5113"/>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
    <w:name w:val="表格格線11115"/>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3">
    <w:name w:val="Table Grid6113"/>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3">
    <w:name w:val="Table Grid12113"/>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3">
    <w:name w:val="Tabellengitternetz121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3">
    <w:name w:val="Tabellengitternetz221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3">
    <w:name w:val="Tabellengitternetz321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3">
    <w:name w:val="Tabellengitternetz421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3">
    <w:name w:val="Tabellengitternetz521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3">
    <w:name w:val="Tabellengitternetz621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3">
    <w:name w:val="Tabellengitternetz721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3">
    <w:name w:val="Tabellengitternetz821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3">
    <w:name w:val="Tabellengitternetz921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3">
    <w:name w:val="Table Grid32113"/>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3">
    <w:name w:val="网格型321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3">
    <w:name w:val="网格型421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3">
    <w:name w:val="Table Grid42113"/>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
    <w:name w:val="表格格線12113"/>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0">
    <w:name w:val="网格型115"/>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a1"/>
    <w:next w:val="aff4"/>
    <w:uiPriority w:val="39"/>
    <w:rsid w:val="00E11E66"/>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0">
    <w:name w:val="网格型215"/>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5">
    <w:name w:val="Table Grid11215"/>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3">
    <w:name w:val="Table Grid813"/>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3">
    <w:name w:val="Table Grid1413"/>
    <w:basedOn w:val="a1"/>
    <w:next w:val="aff4"/>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3">
    <w:name w:val="Tabellengitternetz14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3">
    <w:name w:val="Tabellengitternetz24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3">
    <w:name w:val="Tabellengitternetz34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3">
    <w:name w:val="Tabellengitternetz44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3">
    <w:name w:val="Tabellengitternetz54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3">
    <w:name w:val="Tabellengitternetz64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3">
    <w:name w:val="Tabellengitternetz74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3">
    <w:name w:val="Tabellengitternetz84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3">
    <w:name w:val="Tabellengitternetz94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3">
    <w:name w:val="网格型34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3">
    <w:name w:val="网格型44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3">
    <w:name w:val="Table Grid4413"/>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3">
    <w:name w:val="表格格線1413"/>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3">
    <w:name w:val="Table Grid5213"/>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3">
    <w:name w:val="Table Grid11313"/>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3">
    <w:name w:val="Table Grid212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3">
    <w:name w:val="Table Grid31213"/>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3">
    <w:name w:val="网格型312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3">
    <w:name w:val="网格型412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3">
    <w:name w:val="Table Grid41213"/>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3">
    <w:name w:val="表格格線11213"/>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3">
    <w:name w:val="Table Grid6213"/>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3">
    <w:name w:val="Table Grid12213"/>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3">
    <w:name w:val="Tabellengitternetz12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3">
    <w:name w:val="Tabellengitternetz22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3">
    <w:name w:val="Tabellengitternetz32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3">
    <w:name w:val="Tabellengitternetz42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3">
    <w:name w:val="Tabellengitternetz52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3">
    <w:name w:val="Tabellengitternetz62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3">
    <w:name w:val="Tabellengitternetz72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3">
    <w:name w:val="Tabellengitternetz82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3">
    <w:name w:val="Tabellengitternetz92213"/>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3">
    <w:name w:val="Table Grid32213"/>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3">
    <w:name w:val="网格型322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3">
    <w:name w:val="网格型42213"/>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3">
    <w:name w:val="Table Grid42213"/>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3">
    <w:name w:val="表格格線12213"/>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0">
    <w:name w:val="网格型53"/>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0">
    <w:name w:val="网格型123"/>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4">
    <w:name w:val="Table Grid11224"/>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4"/>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1">
    <w:name w:val="Tabellengitternetz16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1">
    <w:name w:val="Tabellengitternetz26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1">
    <w:name w:val="Tabellengitternetz36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1">
    <w:name w:val="Tabellengitternetz46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1">
    <w:name w:val="Tabellengitternetz56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1">
    <w:name w:val="Tabellengitternetz66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1">
    <w:name w:val="Tabellengitternetz76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1">
    <w:name w:val="Tabellengitternetz86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1">
    <w:name w:val="Tabellengitternetz96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1">
    <w:name w:val="网格型36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1">
    <w:name w:val="Table Grid461"/>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0">
    <w:name w:val="表格格線161"/>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1">
    <w:name w:val="Table Grid1151"/>
    <w:basedOn w:val="a1"/>
    <w:next w:val="aff4"/>
    <w:uiPriority w:val="39"/>
    <w:rsid w:val="00E11E66"/>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
    <w:name w:val="Table Grid541"/>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0">
    <w:name w:val="表格格線1141"/>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1">
    <w:name w:val="Table Grid641"/>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
    <w:name w:val="Table Grid1241"/>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1">
    <w:name w:val="Tabellengitternetz12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1">
    <w:name w:val="Tabellengitternetz22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1">
    <w:name w:val="Tabellengitternetz32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1">
    <w:name w:val="Tabellengitternetz42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1">
    <w:name w:val="Tabellengitternetz52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1">
    <w:name w:val="Tabellengitternetz62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1">
    <w:name w:val="Tabellengitternetz72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1">
    <w:name w:val="Tabellengitternetz82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1">
    <w:name w:val="Tabellengitternetz924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 Grid224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1">
    <w:name w:val="Table Grid3241"/>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1">
    <w:name w:val="网格型324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1">
    <w:name w:val="网格型424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1">
    <w:name w:val="Table Grid4241"/>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1">
    <w:name w:val="表格格線1241"/>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
    <w:name w:val="Table Grid11131"/>
    <w:basedOn w:val="a1"/>
    <w:next w:val="aff4"/>
    <w:uiPriority w:val="39"/>
    <w:rsid w:val="00E11E66"/>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1"/>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1">
    <w:name w:val="Table Grid11231"/>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1">
    <w:name w:val="Tabellengitternetz1113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1">
    <w:name w:val="Tabellengitternetz2113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1">
    <w:name w:val="Tabellengitternetz3113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1">
    <w:name w:val="Tabellengitternetz4113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1">
    <w:name w:val="Tabellengitternetz5113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1">
    <w:name w:val="Tabellengitternetz6113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1">
    <w:name w:val="Tabellengitternetz7113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1">
    <w:name w:val="Tabellengitternetz8113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1">
    <w:name w:val="Tabellengitternetz9113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
    <w:name w:val="Table Grid2113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
    <w:name w:val="Table Grid31131"/>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1">
    <w:name w:val="网格型3113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1">
    <w:name w:val="网格型4113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1">
    <w:name w:val="Table Grid41131"/>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
    <w:name w:val="表格格線11131"/>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1">
    <w:name w:val="Table Grid112111"/>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1">
    <w:name w:val="Tabellengitternetz1111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1">
    <w:name w:val="Tabellengitternetz2111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1">
    <w:name w:val="Tabellengitternetz3111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1">
    <w:name w:val="Tabellengitternetz4111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1">
    <w:name w:val="Tabellengitternetz5111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1">
    <w:name w:val="Tabellengitternetz6111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1">
    <w:name w:val="Tabellengitternetz7111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1">
    <w:name w:val="Tabellengitternetz8111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1">
    <w:name w:val="Tabellengitternetz9111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1">
    <w:name w:val="Table Grid21111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1">
    <w:name w:val="Table Grid311111"/>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
    <w:name w:val="网格型31111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1">
    <w:name w:val="网格型41111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1">
    <w:name w:val="Table Grid411111"/>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
    <w:name w:val="表格格線111111"/>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
    <w:name w:val="Table Grid911"/>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1">
    <w:name w:val="Table Grid1511"/>
    <w:basedOn w:val="a1"/>
    <w:next w:val="aff4"/>
    <w:uiPriority w:val="39"/>
    <w:rsid w:val="00E11E66"/>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1">
    <w:name w:val="Tabellengitternetz15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1">
    <w:name w:val="Tabellengitternetz25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1">
    <w:name w:val="Tabellengitternetz35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1">
    <w:name w:val="Tabellengitternetz45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1">
    <w:name w:val="Tabellengitternetz55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1">
    <w:name w:val="Tabellengitternetz65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1">
    <w:name w:val="Tabellengitternetz75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1">
    <w:name w:val="Tabellengitternetz85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1">
    <w:name w:val="Tabellengitternetz95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1">
    <w:name w:val="Table Grid251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1">
    <w:name w:val="Table Grid3511"/>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1">
    <w:name w:val="网格型351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型451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1">
    <w:name w:val="Table Grid4511"/>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1">
    <w:name w:val="表格格線1511"/>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1">
    <w:name w:val="Table Grid11411"/>
    <w:basedOn w:val="a1"/>
    <w:next w:val="aff4"/>
    <w:uiPriority w:val="39"/>
    <w:rsid w:val="00E11E66"/>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1">
    <w:name w:val="Table Grid5311"/>
    <w:basedOn w:val="a1"/>
    <w:next w:val="aff4"/>
    <w:rsid w:val="00E11E66"/>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1">
    <w:name w:val="Tabellengitternetz113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1">
    <w:name w:val="Tabellengitternetz213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1">
    <w:name w:val="Tabellengitternetz313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1">
    <w:name w:val="Tabellengitternetz413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1">
    <w:name w:val="Tabellengitternetz513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1">
    <w:name w:val="Tabellengitternetz613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1">
    <w:name w:val="Tabellengitternetz713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1">
    <w:name w:val="Tabellengitternetz813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1">
    <w:name w:val="Tabellengitternetz91311"/>
    <w:basedOn w:val="a1"/>
    <w:next w:val="aff4"/>
    <w:rsid w:val="00E11E66"/>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1">
    <w:name w:val="Table Grid2131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1">
    <w:name w:val="Table Grid31311"/>
    <w:basedOn w:val="a1"/>
    <w:next w:val="aff4"/>
    <w:rsid w:val="00E11E66"/>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1">
    <w:name w:val="网格型3131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1">
    <w:name w:val="网格型41311"/>
    <w:basedOn w:val="a1"/>
    <w:next w:val="aff4"/>
    <w:rsid w:val="00E11E66"/>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
    <w:name w:val="Table Grid41311"/>
    <w:basedOn w:val="a1"/>
    <w:next w:val="aff4"/>
    <w:rsid w:val="00E11E66"/>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1">
    <w:name w:val="表格格線11311"/>
    <w:basedOn w:val="a1"/>
    <w:next w:val="aff4"/>
    <w:rsid w:val="00E11E66"/>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4">
    <w:name w:val="明显引用 字符1"/>
    <w:basedOn w:val="a0"/>
    <w:uiPriority w:val="30"/>
    <w:rsid w:val="00C415FF"/>
    <w:rPr>
      <w:rFonts w:ascii="Times New Roman" w:hAnsi="Times New Roman"/>
      <w:i/>
      <w:iCs/>
      <w:color w:val="4F81BD" w:themeColor="accent1"/>
      <w:lang w:val="en-GB" w:eastAsia="en-US"/>
    </w:rPr>
  </w:style>
  <w:style w:type="paragraph" w:customStyle="1" w:styleId="IntenseQuote2">
    <w:name w:val="Intense Quote2"/>
    <w:basedOn w:val="a"/>
    <w:next w:val="a"/>
    <w:uiPriority w:val="30"/>
    <w:qFormat/>
    <w:rsid w:val="00C415FF"/>
    <w:pPr>
      <w:pBdr>
        <w:top w:val="single" w:sz="4" w:space="10" w:color="4472C4"/>
        <w:bottom w:val="single" w:sz="4" w:space="10" w:color="4472C4"/>
      </w:pBdr>
      <w:spacing w:before="360" w:after="360"/>
      <w:ind w:left="864" w:right="864"/>
      <w:jc w:val="center"/>
    </w:pPr>
    <w:rPr>
      <w:rFonts w:ascii="CG Times (WN)" w:eastAsia="Times New Roman" w:hAnsi="CG Times (WN)"/>
      <w:i/>
      <w:iCs/>
      <w:color w:val="5B9BD5"/>
      <w:lang w:val="fr-FR"/>
    </w:rPr>
  </w:style>
  <w:style w:type="paragraph" w:customStyle="1" w:styleId="CharChar3CharCharCharCharCharChar">
    <w:name w:val="Char Char3 Char Char Char Char Char Char"/>
    <w:semiHidden/>
    <w:rsid w:val="00C415FF"/>
    <w:pPr>
      <w:keepNext/>
      <w:autoSpaceDE w:val="0"/>
      <w:autoSpaceDN w:val="0"/>
      <w:adjustRightInd w:val="0"/>
      <w:spacing w:before="60" w:after="60"/>
      <w:ind w:left="567" w:hanging="283"/>
      <w:jc w:val="both"/>
    </w:pPr>
    <w:rPr>
      <w:rFonts w:ascii="Arial" w:hAnsi="Arial" w:cs="Arial"/>
      <w:color w:val="0000FF"/>
      <w:kern w:val="2"/>
      <w:lang w:val="en-US" w:eastAsia="x-none"/>
    </w:rPr>
  </w:style>
  <w:style w:type="paragraph" w:customStyle="1" w:styleId="Agreement">
    <w:name w:val="Agreement"/>
    <w:basedOn w:val="a"/>
    <w:next w:val="Doc-text2"/>
    <w:rsid w:val="00C415FF"/>
    <w:pPr>
      <w:numPr>
        <w:numId w:val="16"/>
      </w:numPr>
      <w:spacing w:before="60" w:after="0"/>
    </w:pPr>
    <w:rPr>
      <w:rFonts w:ascii="Arial" w:eastAsia="MS Mincho" w:hAnsi="Arial"/>
      <w:b/>
      <w:szCs w:val="24"/>
      <w:lang w:eastAsia="en-GB"/>
    </w:rPr>
  </w:style>
  <w:style w:type="table" w:styleId="1f5">
    <w:name w:val="Grid Table 1 Light"/>
    <w:basedOn w:val="a1"/>
    <w:uiPriority w:val="46"/>
    <w:rsid w:val="00C415FF"/>
    <w:rPr>
      <w:rFonts w:asciiTheme="minorHAnsi" w:eastAsiaTheme="minorHAnsi" w:hAnsiTheme="minorHAnsi" w:cstheme="minorBidi"/>
      <w:sz w:val="22"/>
      <w:szCs w:val="22"/>
      <w:lang w:val="en-US"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3GPPAgreements">
    <w:name w:val="3GPP Agreements"/>
    <w:basedOn w:val="a"/>
    <w:link w:val="3GPPAgreementsChar"/>
    <w:qFormat/>
    <w:rsid w:val="00C415FF"/>
    <w:pPr>
      <w:numPr>
        <w:numId w:val="17"/>
      </w:numPr>
      <w:overflowPunct w:val="0"/>
      <w:autoSpaceDE w:val="0"/>
      <w:autoSpaceDN w:val="0"/>
      <w:adjustRightInd w:val="0"/>
      <w:spacing w:before="60" w:after="60"/>
      <w:jc w:val="both"/>
      <w:textAlignment w:val="baseline"/>
    </w:pPr>
    <w:rPr>
      <w:lang w:val="en-US" w:eastAsia="x-none"/>
    </w:rPr>
  </w:style>
  <w:style w:type="character" w:customStyle="1" w:styleId="3GPPAgreementsChar">
    <w:name w:val="3GPP Agreements Char"/>
    <w:link w:val="3GPPAgreements"/>
    <w:qFormat/>
    <w:rsid w:val="00C415FF"/>
    <w:rPr>
      <w:rFonts w:ascii="Times New Roman" w:hAnsi="Times New Roman"/>
      <w:lang w:val="en-US" w:eastAsia="x-none"/>
    </w:rPr>
  </w:style>
  <w:style w:type="paragraph" w:customStyle="1" w:styleId="LGTdoc">
    <w:name w:val="LGTdoc_본문"/>
    <w:basedOn w:val="a"/>
    <w:link w:val="LGTdocChar"/>
    <w:qFormat/>
    <w:rsid w:val="00C415FF"/>
    <w:pPr>
      <w:widowControl w:val="0"/>
      <w:autoSpaceDE w:val="0"/>
      <w:autoSpaceDN w:val="0"/>
      <w:adjustRightInd w:val="0"/>
      <w:snapToGrid w:val="0"/>
      <w:spacing w:afterLines="50" w:after="0" w:line="264" w:lineRule="auto"/>
      <w:jc w:val="both"/>
    </w:pPr>
    <w:rPr>
      <w:rFonts w:eastAsia="Batang"/>
      <w:kern w:val="2"/>
      <w:sz w:val="22"/>
      <w:szCs w:val="24"/>
      <w:lang w:eastAsia="ko-KR"/>
    </w:rPr>
  </w:style>
  <w:style w:type="character" w:customStyle="1" w:styleId="LGTdocChar">
    <w:name w:val="LGTdoc_본문 Char"/>
    <w:link w:val="LGTdoc"/>
    <w:qFormat/>
    <w:rsid w:val="00C415FF"/>
    <w:rPr>
      <w:rFonts w:ascii="Times New Roman" w:eastAsia="Batang" w:hAnsi="Times New Roman"/>
      <w:kern w:val="2"/>
      <w:sz w:val="22"/>
      <w:szCs w:val="24"/>
      <w:lang w:val="en-GB" w:eastAsia="ko-KR"/>
    </w:rPr>
  </w:style>
  <w:style w:type="character" w:customStyle="1" w:styleId="B12">
    <w:name w:val="B1 (文字)"/>
    <w:uiPriority w:val="99"/>
    <w:qFormat/>
    <w:locked/>
    <w:rsid w:val="00C415FF"/>
    <w:rPr>
      <w:rFonts w:ascii="Times New Roman" w:eastAsia="Times New Roman" w:hAnsi="Times New Roman"/>
      <w:lang w:eastAsia="en-US"/>
    </w:rPr>
  </w:style>
  <w:style w:type="character" w:customStyle="1" w:styleId="EditorsNoteCarCar">
    <w:name w:val="Editor's Note Car Car"/>
    <w:rsid w:val="00C415FF"/>
    <w:rPr>
      <w:rFonts w:ascii="Times New Roman" w:hAnsi="Times New Roman"/>
      <w:color w:val="FF0000"/>
      <w:lang w:val="en-GB" w:eastAsia="en-US"/>
    </w:rPr>
  </w:style>
  <w:style w:type="character" w:customStyle="1" w:styleId="PRSChar">
    <w:name w:val="PRS Char"/>
    <w:aliases w:val="Heading 3 3GPP Char2,Underrubrik2 Char5,H3 Char5,Memo Heading 3 Char5,h3 Char5,no break Char5,Heading 3 Char1 Char Char2,Heading 3 Char Char Char Char2,Heading 3 Char1 Char Char Char Char2,Heading 3 Char Char Char Char Char Char2,0H Char5,0H Ch"/>
    <w:basedOn w:val="a0"/>
    <w:qFormat/>
    <w:rsid w:val="00C415FF"/>
    <w:rPr>
      <w:rFonts w:asciiTheme="majorHAnsi" w:eastAsiaTheme="majorEastAsia" w:hAnsiTheme="majorHAnsi" w:cstheme="majorBidi"/>
      <w:color w:val="243F60" w:themeColor="accent1" w:themeShade="7F"/>
      <w:sz w:val="24"/>
      <w:szCs w:val="24"/>
      <w:lang w:val="en-GB" w:eastAsia="en-US"/>
    </w:rPr>
  </w:style>
  <w:style w:type="character" w:customStyle="1" w:styleId="UnresolvedMention2">
    <w:name w:val="Unresolved Mention2"/>
    <w:basedOn w:val="a0"/>
    <w:uiPriority w:val="99"/>
    <w:unhideWhenUsed/>
    <w:rsid w:val="00C415FF"/>
    <w:rPr>
      <w:color w:val="605E5C"/>
      <w:shd w:val="clear" w:color="auto" w:fill="E1DFDD"/>
    </w:rPr>
  </w:style>
  <w:style w:type="paragraph" w:customStyle="1" w:styleId="CH">
    <w:name w:val="CH"/>
    <w:basedOn w:val="a"/>
    <w:rsid w:val="00C415FF"/>
    <w:pPr>
      <w:tabs>
        <w:tab w:val="left" w:pos="2268"/>
        <w:tab w:val="right" w:pos="7920"/>
        <w:tab w:val="right" w:pos="9639"/>
      </w:tabs>
      <w:overflowPunct w:val="0"/>
      <w:autoSpaceDE w:val="0"/>
      <w:autoSpaceDN w:val="0"/>
      <w:adjustRightInd w:val="0"/>
      <w:spacing w:after="0"/>
      <w:textAlignment w:val="baseline"/>
    </w:pPr>
    <w:rPr>
      <w:rFonts w:ascii="Arial" w:eastAsia="Times New Roman" w:hAnsi="Arial" w:cs="Arial"/>
      <w:b/>
      <w:sz w:val="24"/>
      <w:lang w:eastAsia="en-GB"/>
    </w:rPr>
  </w:style>
  <w:style w:type="table" w:customStyle="1" w:styleId="TableGrid97">
    <w:name w:val="Table Grid97"/>
    <w:basedOn w:val="a1"/>
    <w:next w:val="aff4"/>
    <w:rsid w:val="00C415F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0"/>
    <w:basedOn w:val="a1"/>
    <w:next w:val="aff4"/>
    <w:qFormat/>
    <w:rsid w:val="00C415F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9">
    <w:name w:val="Table Grid129"/>
    <w:basedOn w:val="a1"/>
    <w:next w:val="aff4"/>
    <w:rsid w:val="00C415FF"/>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9">
    <w:name w:val="Tabellengitternetz11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9">
    <w:name w:val="Tabellengitternetz21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9">
    <w:name w:val="Tabellengitternetz31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9">
    <w:name w:val="Tabellengitternetz41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9">
    <w:name w:val="Tabellengitternetz51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9">
    <w:name w:val="Tabellengitternetz61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9">
    <w:name w:val="Tabellengitternetz71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9">
    <w:name w:val="Tabellengitternetz81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9">
    <w:name w:val="Tabellengitternetz91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a1"/>
    <w:next w:val="aff4"/>
    <w:rsid w:val="00C415FF"/>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a1"/>
    <w:next w:val="aff4"/>
    <w:rsid w:val="00C415FF"/>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9">
    <w:name w:val="网格型319"/>
    <w:basedOn w:val="a1"/>
    <w:next w:val="aff4"/>
    <w:rsid w:val="00C415FF"/>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
    <w:name w:val="网格型419"/>
    <w:basedOn w:val="a1"/>
    <w:next w:val="aff4"/>
    <w:rsid w:val="00C415FF"/>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9">
    <w:name w:val="Table Grid419"/>
    <w:basedOn w:val="a1"/>
    <w:next w:val="aff4"/>
    <w:rsid w:val="00C415FF"/>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
    <w:name w:val="表格格線119"/>
    <w:basedOn w:val="a1"/>
    <w:next w:val="aff4"/>
    <w:rsid w:val="00C415FF"/>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8">
    <w:name w:val="Table Grid1118"/>
    <w:basedOn w:val="a1"/>
    <w:next w:val="aff4"/>
    <w:uiPriority w:val="39"/>
    <w:rsid w:val="00C415FF"/>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9">
    <w:name w:val="Table Grid59"/>
    <w:basedOn w:val="a1"/>
    <w:next w:val="aff4"/>
    <w:rsid w:val="00C415F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0">
    <w:name w:val="Tabellengitternetz1110"/>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0">
    <w:name w:val="Tabellengitternetz2110"/>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0">
    <w:name w:val="Tabellengitternetz3110"/>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0">
    <w:name w:val="Tabellengitternetz4110"/>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0">
    <w:name w:val="Tabellengitternetz5110"/>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0">
    <w:name w:val="Tabellengitternetz6110"/>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0">
    <w:name w:val="Tabellengitternetz7110"/>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0">
    <w:name w:val="Tabellengitternetz8110"/>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0">
    <w:name w:val="Tabellengitternetz9110"/>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0">
    <w:name w:val="Table Grid2110"/>
    <w:basedOn w:val="a1"/>
    <w:next w:val="aff4"/>
    <w:rsid w:val="00C415FF"/>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0">
    <w:name w:val="Table Grid3110"/>
    <w:basedOn w:val="a1"/>
    <w:next w:val="aff4"/>
    <w:rsid w:val="00C415FF"/>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0"/>
    <w:basedOn w:val="a1"/>
    <w:next w:val="aff4"/>
    <w:rsid w:val="00C415FF"/>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0"/>
    <w:basedOn w:val="a1"/>
    <w:next w:val="aff4"/>
    <w:rsid w:val="00C415FF"/>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0">
    <w:name w:val="Table Grid4110"/>
    <w:basedOn w:val="a1"/>
    <w:next w:val="aff4"/>
    <w:rsid w:val="00C415FF"/>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0">
    <w:name w:val="表格格線1110"/>
    <w:basedOn w:val="a1"/>
    <w:next w:val="aff4"/>
    <w:rsid w:val="00C415FF"/>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9">
    <w:name w:val="Table Grid69"/>
    <w:basedOn w:val="a1"/>
    <w:next w:val="aff4"/>
    <w:rsid w:val="00C415F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0">
    <w:name w:val="Table Grid1210"/>
    <w:basedOn w:val="a1"/>
    <w:next w:val="aff4"/>
    <w:uiPriority w:val="39"/>
    <w:rsid w:val="00C415FF"/>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9">
    <w:name w:val="Tabellengitternetz12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9">
    <w:name w:val="Tabellengitternetz22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9">
    <w:name w:val="Tabellengitternetz32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9">
    <w:name w:val="Tabellengitternetz42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9">
    <w:name w:val="Tabellengitternetz52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9">
    <w:name w:val="Tabellengitternetz62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9">
    <w:name w:val="Tabellengitternetz72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9">
    <w:name w:val="Tabellengitternetz82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9">
    <w:name w:val="Tabellengitternetz929"/>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9">
    <w:name w:val="Table Grid229"/>
    <w:basedOn w:val="a1"/>
    <w:next w:val="aff4"/>
    <w:rsid w:val="00C415FF"/>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9">
    <w:name w:val="Table Grid329"/>
    <w:basedOn w:val="a1"/>
    <w:next w:val="aff4"/>
    <w:rsid w:val="00C415FF"/>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9">
    <w:name w:val="网格型329"/>
    <w:basedOn w:val="a1"/>
    <w:next w:val="aff4"/>
    <w:rsid w:val="00C415FF"/>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9">
    <w:name w:val="网格型429"/>
    <w:basedOn w:val="a1"/>
    <w:next w:val="aff4"/>
    <w:rsid w:val="00C415FF"/>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9">
    <w:name w:val="Table Grid429"/>
    <w:basedOn w:val="a1"/>
    <w:next w:val="aff4"/>
    <w:rsid w:val="00C415FF"/>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9">
    <w:name w:val="表格格線129"/>
    <w:basedOn w:val="a1"/>
    <w:next w:val="aff4"/>
    <w:rsid w:val="00C415FF"/>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网格型18"/>
    <w:basedOn w:val="a1"/>
    <w:next w:val="aff4"/>
    <w:rsid w:val="00C415F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9">
    <w:name w:val="Table Grid1119"/>
    <w:basedOn w:val="a1"/>
    <w:next w:val="aff4"/>
    <w:uiPriority w:val="39"/>
    <w:rsid w:val="00C415FF"/>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0">
    <w:name w:val="网格型27"/>
    <w:basedOn w:val="a1"/>
    <w:next w:val="aff4"/>
    <w:rsid w:val="00C415FF"/>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8">
    <w:name w:val="Table Grid1128"/>
    <w:basedOn w:val="a1"/>
    <w:next w:val="aff4"/>
    <w:uiPriority w:val="39"/>
    <w:rsid w:val="00C415FF"/>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8">
    <w:name w:val="Tabellengitternetz1118"/>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8">
    <w:name w:val="Tabellengitternetz2118"/>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8">
    <w:name w:val="Tabellengitternetz3118"/>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8">
    <w:name w:val="Tabellengitternetz4118"/>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8">
    <w:name w:val="Tabellengitternetz5118"/>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8">
    <w:name w:val="Tabellengitternetz6118"/>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8">
    <w:name w:val="Tabellengitternetz7118"/>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8">
    <w:name w:val="Tabellengitternetz8118"/>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8">
    <w:name w:val="Tabellengitternetz9118"/>
    <w:basedOn w:val="a1"/>
    <w:next w:val="aff4"/>
    <w:rsid w:val="00C415FF"/>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8">
    <w:name w:val="Table Grid2118"/>
    <w:basedOn w:val="a1"/>
    <w:next w:val="aff4"/>
    <w:rsid w:val="00C415FF"/>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8">
    <w:name w:val="Table Grid3118"/>
    <w:basedOn w:val="a1"/>
    <w:next w:val="aff4"/>
    <w:rsid w:val="00C415FF"/>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8">
    <w:name w:val="网格型3118"/>
    <w:basedOn w:val="a1"/>
    <w:next w:val="aff4"/>
    <w:rsid w:val="00C415FF"/>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8">
    <w:name w:val="网格型4118"/>
    <w:basedOn w:val="a1"/>
    <w:next w:val="aff4"/>
    <w:rsid w:val="00C415FF"/>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8">
    <w:name w:val="Table Grid4118"/>
    <w:basedOn w:val="a1"/>
    <w:next w:val="aff4"/>
    <w:rsid w:val="00C415FF"/>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
    <w:name w:val="表格格線1118"/>
    <w:basedOn w:val="a1"/>
    <w:next w:val="aff4"/>
    <w:rsid w:val="00C415FF"/>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
    <w:name w:val="Table Grid77"/>
    <w:basedOn w:val="a1"/>
    <w:rsid w:val="00C415FF"/>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7">
    <w:name w:val="Table Grid137"/>
    <w:basedOn w:val="a1"/>
    <w:rsid w:val="00C415FF"/>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7">
    <w:name w:val="Tabellengitternetz13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7">
    <w:name w:val="Tabellengitternetz23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7">
    <w:name w:val="Tabellengitternetz33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7">
    <w:name w:val="Tabellengitternetz43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7">
    <w:name w:val="Tabellengitternetz53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7">
    <w:name w:val="Tabellengitternetz63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7">
    <w:name w:val="Tabellengitternetz73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7">
    <w:name w:val="Tabellengitternetz83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7">
    <w:name w:val="Tabellengitternetz93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7">
    <w:name w:val="Table Grid237"/>
    <w:basedOn w:val="a1"/>
    <w:rsid w:val="00C415FF"/>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7">
    <w:name w:val="Table Grid337"/>
    <w:basedOn w:val="a1"/>
    <w:rsid w:val="00C415FF"/>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7">
    <w:name w:val="网格型337"/>
    <w:basedOn w:val="a1"/>
    <w:rsid w:val="00C415FF"/>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7">
    <w:name w:val="网格型437"/>
    <w:basedOn w:val="a1"/>
    <w:rsid w:val="00C415FF"/>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7">
    <w:name w:val="Table Grid437"/>
    <w:basedOn w:val="a1"/>
    <w:rsid w:val="00C415FF"/>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7">
    <w:name w:val="表格格線137"/>
    <w:basedOn w:val="a1"/>
    <w:rsid w:val="00C415FF"/>
    <w:rPr>
      <w:rFonts w:ascii="Times New Roman" w:eastAsia="Malgun Gothic" w:hAnsi="Times New Roman"/>
      <w:lang w:val="en-US"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7">
    <w:name w:val="Table Grid517"/>
    <w:basedOn w:val="a1"/>
    <w:rsid w:val="00C415FF"/>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7">
    <w:name w:val="Table Grid617"/>
    <w:basedOn w:val="a1"/>
    <w:rsid w:val="00C415FF"/>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7">
    <w:name w:val="Table Grid1217"/>
    <w:basedOn w:val="a1"/>
    <w:uiPriority w:val="39"/>
    <w:rsid w:val="00C415FF"/>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7">
    <w:name w:val="Tabellengitternetz121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7">
    <w:name w:val="Tabellengitternetz221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7">
    <w:name w:val="Tabellengitternetz321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7">
    <w:name w:val="Tabellengitternetz421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7">
    <w:name w:val="Tabellengitternetz521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7">
    <w:name w:val="Tabellengitternetz621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7">
    <w:name w:val="Tabellengitternetz721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7">
    <w:name w:val="Tabellengitternetz821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7">
    <w:name w:val="Tabellengitternetz921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7">
    <w:name w:val="Table Grid2217"/>
    <w:basedOn w:val="a1"/>
    <w:rsid w:val="00C415FF"/>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7">
    <w:name w:val="Table Grid3217"/>
    <w:basedOn w:val="a1"/>
    <w:rsid w:val="00C415FF"/>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7">
    <w:name w:val="网格型3217"/>
    <w:basedOn w:val="a1"/>
    <w:rsid w:val="00C415FF"/>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7">
    <w:name w:val="网格型4217"/>
    <w:basedOn w:val="a1"/>
    <w:rsid w:val="00C415FF"/>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7">
    <w:name w:val="Table Grid4217"/>
    <w:basedOn w:val="a1"/>
    <w:rsid w:val="00C415FF"/>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
    <w:name w:val="表格格線1217"/>
    <w:basedOn w:val="a1"/>
    <w:rsid w:val="00C415FF"/>
    <w:rPr>
      <w:rFonts w:ascii="Times New Roman" w:eastAsia="Malgun Gothic" w:hAnsi="Times New Roman"/>
      <w:lang w:val="en-US"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7">
    <w:name w:val="Table Grid11117"/>
    <w:basedOn w:val="a1"/>
    <w:uiPriority w:val="39"/>
    <w:rsid w:val="00C415FF"/>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
    <w:name w:val="Table Grid87"/>
    <w:basedOn w:val="a1"/>
    <w:rsid w:val="00C415FF"/>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7">
    <w:name w:val="Table Grid147"/>
    <w:basedOn w:val="a1"/>
    <w:rsid w:val="00C415FF"/>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7">
    <w:name w:val="Tabellengitternetz14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7">
    <w:name w:val="Tabellengitternetz24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7">
    <w:name w:val="Tabellengitternetz34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7">
    <w:name w:val="Tabellengitternetz44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7">
    <w:name w:val="Tabellengitternetz54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7">
    <w:name w:val="Tabellengitternetz64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7">
    <w:name w:val="Tabellengitternetz74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7">
    <w:name w:val="Tabellengitternetz84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7">
    <w:name w:val="Tabellengitternetz94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7">
    <w:name w:val="Table Grid247"/>
    <w:basedOn w:val="a1"/>
    <w:rsid w:val="00C415FF"/>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7">
    <w:name w:val="Table Grid347"/>
    <w:basedOn w:val="a1"/>
    <w:rsid w:val="00C415FF"/>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7">
    <w:name w:val="网格型347"/>
    <w:basedOn w:val="a1"/>
    <w:rsid w:val="00C415FF"/>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7">
    <w:name w:val="网格型447"/>
    <w:basedOn w:val="a1"/>
    <w:rsid w:val="00C415FF"/>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7">
    <w:name w:val="Table Grid447"/>
    <w:basedOn w:val="a1"/>
    <w:rsid w:val="00C415FF"/>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7">
    <w:name w:val="表格格線147"/>
    <w:basedOn w:val="a1"/>
    <w:rsid w:val="00C415FF"/>
    <w:rPr>
      <w:rFonts w:ascii="Times New Roman" w:eastAsia="Malgun Gothic" w:hAnsi="Times New Roman"/>
      <w:lang w:val="en-US"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7">
    <w:name w:val="Table Grid527"/>
    <w:basedOn w:val="a1"/>
    <w:rsid w:val="00C415FF"/>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7">
    <w:name w:val="Table Grid1137"/>
    <w:basedOn w:val="a1"/>
    <w:uiPriority w:val="39"/>
    <w:rsid w:val="00C415FF"/>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7">
    <w:name w:val="Tabellengitternetz112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7">
    <w:name w:val="Tabellengitternetz212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7">
    <w:name w:val="Tabellengitternetz312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7">
    <w:name w:val="Tabellengitternetz412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7">
    <w:name w:val="Tabellengitternetz512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7">
    <w:name w:val="Tabellengitternetz612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7">
    <w:name w:val="Tabellengitternetz712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7">
    <w:name w:val="Tabellengitternetz812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7">
    <w:name w:val="Tabellengitternetz912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7">
    <w:name w:val="Table Grid2127"/>
    <w:basedOn w:val="a1"/>
    <w:rsid w:val="00C415FF"/>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7">
    <w:name w:val="Table Grid3127"/>
    <w:basedOn w:val="a1"/>
    <w:rsid w:val="00C415FF"/>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7">
    <w:name w:val="网格型3127"/>
    <w:basedOn w:val="a1"/>
    <w:rsid w:val="00C415FF"/>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7">
    <w:name w:val="网格型4127"/>
    <w:basedOn w:val="a1"/>
    <w:rsid w:val="00C415FF"/>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7">
    <w:name w:val="Table Grid4127"/>
    <w:basedOn w:val="a1"/>
    <w:rsid w:val="00C415FF"/>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7">
    <w:name w:val="表格格線1127"/>
    <w:basedOn w:val="a1"/>
    <w:rsid w:val="00C415FF"/>
    <w:rPr>
      <w:rFonts w:ascii="Times New Roman" w:eastAsia="Malgun Gothic" w:hAnsi="Times New Roman"/>
      <w:lang w:val="en-US"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7">
    <w:name w:val="Table Grid627"/>
    <w:basedOn w:val="a1"/>
    <w:rsid w:val="00C415FF"/>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7">
    <w:name w:val="Table Grid1227"/>
    <w:basedOn w:val="a1"/>
    <w:uiPriority w:val="39"/>
    <w:rsid w:val="00C415FF"/>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7">
    <w:name w:val="Tabellengitternetz122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7">
    <w:name w:val="Tabellengitternetz2227"/>
    <w:basedOn w:val="a1"/>
    <w:rsid w:val="00C415FF"/>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a0"/>
    <w:rsid w:val="00905F33"/>
  </w:style>
  <w:style w:type="character" w:customStyle="1" w:styleId="3Char">
    <w:name w:val="3 Char"/>
    <w:aliases w:val="list 3 Char,Head 3 Char,1.1.1 Char,3rd level Char,Major Section Sub Section Char,PA Minor Section Char,Head3 Char,Level 3 Head Char,31 Char,32 Char"/>
    <w:basedOn w:val="a0"/>
    <w:qFormat/>
    <w:rsid w:val="00A2656C"/>
    <w:rPr>
      <w:rFonts w:asciiTheme="majorHAnsi" w:eastAsiaTheme="majorEastAsia" w:hAnsiTheme="majorHAnsi" w:cstheme="majorBidi"/>
      <w:color w:val="243F60" w:themeColor="accent1" w:themeShade="7F"/>
      <w:sz w:val="24"/>
      <w:szCs w:val="24"/>
      <w:lang w:val="en-GB" w:eastAsia="en-US"/>
    </w:rPr>
  </w:style>
  <w:style w:type="table" w:customStyle="1" w:styleId="TableGrid130">
    <w:name w:val="Table Grid130"/>
    <w:basedOn w:val="a1"/>
    <w:uiPriority w:val="39"/>
    <w:qFormat/>
    <w:rsid w:val="00A2656C"/>
    <w:pPr>
      <w:overflowPunct w:val="0"/>
      <w:autoSpaceDE w:val="0"/>
      <w:autoSpaceDN w:val="0"/>
      <w:adjustRightInd w:val="0"/>
      <w:spacing w:after="180"/>
    </w:pPr>
    <w:rPr>
      <w:rFonts w:ascii="Times New Roman" w:eastAsia="Yu Mincho"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Mention"/>
    <w:basedOn w:val="a0"/>
    <w:uiPriority w:val="99"/>
    <w:unhideWhenUsed/>
    <w:rsid w:val="00A2656C"/>
    <w:rPr>
      <w:color w:val="2B579A"/>
      <w:shd w:val="clear" w:color="auto" w:fill="E1DFDD"/>
    </w:rPr>
  </w:style>
  <w:style w:type="table" w:customStyle="1" w:styleId="SGSTableBasic11">
    <w:name w:val="SGS Table Basic 11"/>
    <w:basedOn w:val="a1"/>
    <w:next w:val="aff4"/>
    <w:qFormat/>
    <w:rsid w:val="00A2656C"/>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0">
    <w:name w:val="Tabellengitternetz12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0">
    <w:name w:val="Tabellengitternetz22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0">
    <w:name w:val="Tabellengitternetz32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0">
    <w:name w:val="Tabellengitternetz42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0">
    <w:name w:val="Tabellengitternetz52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0">
    <w:name w:val="Tabellengitternetz62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0">
    <w:name w:val="Tabellengitternetz72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0">
    <w:name w:val="Tabellengitternetz82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0">
    <w:name w:val="Tabellengitternetz92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0">
    <w:name w:val="Table Grid220"/>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0">
    <w:name w:val="Table Grid320"/>
    <w:basedOn w:val="a1"/>
    <w:next w:val="aff4"/>
    <w:qFormat/>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0">
    <w:name w:val="网格型320"/>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0">
    <w:name w:val="网格型420"/>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0">
    <w:name w:val="Table Grid420"/>
    <w:basedOn w:val="a1"/>
    <w:next w:val="aff4"/>
    <w:qFormat/>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0">
    <w:name w:val="表格格線120"/>
    <w:basedOn w:val="a1"/>
    <w:next w:val="aff4"/>
    <w:qFormat/>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
    <w:name w:val="网格型19"/>
    <w:basedOn w:val="a1"/>
    <w:next w:val="aff4"/>
    <w:qFormat/>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0">
    <w:name w:val="Table Grid1120"/>
    <w:basedOn w:val="a1"/>
    <w:next w:val="aff4"/>
    <w:uiPriority w:val="39"/>
    <w:qFormat/>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9">
    <w:name w:val="Tabellengitternetz1119"/>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9">
    <w:name w:val="Tabellengitternetz2119"/>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9">
    <w:name w:val="Tabellengitternetz3119"/>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9">
    <w:name w:val="Tabellengitternetz4119"/>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9">
    <w:name w:val="Tabellengitternetz5119"/>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9">
    <w:name w:val="Tabellengitternetz6119"/>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9">
    <w:name w:val="Tabellengitternetz7119"/>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9">
    <w:name w:val="Tabellengitternetz8119"/>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9">
    <w:name w:val="Tabellengitternetz9119"/>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9">
    <w:name w:val="Table Grid2119"/>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9">
    <w:name w:val="Table Grid3119"/>
    <w:basedOn w:val="a1"/>
    <w:next w:val="aff4"/>
    <w:qFormat/>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9">
    <w:name w:val="网格型3119"/>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9">
    <w:name w:val="网格型4119"/>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9">
    <w:name w:val="Table Grid4119"/>
    <w:basedOn w:val="a1"/>
    <w:next w:val="aff4"/>
    <w:qFormat/>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9">
    <w:name w:val="表格格線1119"/>
    <w:basedOn w:val="a1"/>
    <w:next w:val="aff4"/>
    <w:qFormat/>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0">
    <w:name w:val="网格型28"/>
    <w:basedOn w:val="a1"/>
    <w:next w:val="aff4"/>
    <w:qFormat/>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8">
    <w:name w:val="Table Grid1218"/>
    <w:basedOn w:val="a1"/>
    <w:next w:val="aff4"/>
    <w:uiPriority w:val="39"/>
    <w:qFormat/>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0">
    <w:name w:val="Tabellengitternetz12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0">
    <w:name w:val="Tabellengitternetz22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0">
    <w:name w:val="Tabellengitternetz32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0">
    <w:name w:val="Tabellengitternetz42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0">
    <w:name w:val="Tabellengitternetz52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0">
    <w:name w:val="Tabellengitternetz62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0">
    <w:name w:val="Tabellengitternetz72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0">
    <w:name w:val="Tabellengitternetz82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0">
    <w:name w:val="Tabellengitternetz92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0">
    <w:name w:val="Table Grid2210"/>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0">
    <w:name w:val="Table Grid3210"/>
    <w:basedOn w:val="a1"/>
    <w:next w:val="aff4"/>
    <w:qFormat/>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0">
    <w:name w:val="网格型3210"/>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网格型4210"/>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0">
    <w:name w:val="Table Grid4210"/>
    <w:basedOn w:val="a1"/>
    <w:next w:val="aff4"/>
    <w:qFormat/>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0">
    <w:name w:val="表格格線1210"/>
    <w:basedOn w:val="a1"/>
    <w:next w:val="aff4"/>
    <w:qFormat/>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0">
    <w:name w:val="Table Grid11110"/>
    <w:basedOn w:val="a1"/>
    <w:next w:val="aff4"/>
    <w:uiPriority w:val="39"/>
    <w:qFormat/>
    <w:rsid w:val="00A2656C"/>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0">
    <w:name w:val="Table Grid510"/>
    <w:basedOn w:val="a1"/>
    <w:next w:val="aff4"/>
    <w:qFormat/>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0">
    <w:name w:val="Tabellengitternetz111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0">
    <w:name w:val="Tabellengitternetz211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0">
    <w:name w:val="Tabellengitternetz311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0">
    <w:name w:val="Tabellengitternetz411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0">
    <w:name w:val="Tabellengitternetz511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0">
    <w:name w:val="Tabellengitternetz611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0">
    <w:name w:val="Tabellengitternetz711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0">
    <w:name w:val="Tabellengitternetz811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0">
    <w:name w:val="Tabellengitternetz91110"/>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0">
    <w:name w:val="Table Grid21110"/>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0">
    <w:name w:val="Table Grid31110"/>
    <w:basedOn w:val="a1"/>
    <w:next w:val="aff4"/>
    <w:qFormat/>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0">
    <w:name w:val="网格型31110"/>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0">
    <w:name w:val="网格型41110"/>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0">
    <w:name w:val="Table Grid41110"/>
    <w:basedOn w:val="a1"/>
    <w:next w:val="aff4"/>
    <w:qFormat/>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
    <w:name w:val="表格格線11110"/>
    <w:basedOn w:val="a1"/>
    <w:next w:val="aff4"/>
    <w:qFormat/>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0">
    <w:name w:val="Table Grid610"/>
    <w:basedOn w:val="a1"/>
    <w:next w:val="aff4"/>
    <w:uiPriority w:val="39"/>
    <w:qFormat/>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网格型116"/>
    <w:basedOn w:val="a1"/>
    <w:next w:val="aff4"/>
    <w:qFormat/>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9">
    <w:name w:val="Table Grid1129"/>
    <w:basedOn w:val="a1"/>
    <w:next w:val="aff4"/>
    <w:uiPriority w:val="39"/>
    <w:qFormat/>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
    <w:name w:val="Table Grid78"/>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8">
    <w:name w:val="Table Grid138"/>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8">
    <w:name w:val="Tabellengitternetz13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8">
    <w:name w:val="Tabellengitternetz23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8">
    <w:name w:val="Tabellengitternetz33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8">
    <w:name w:val="Tabellengitternetz43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8">
    <w:name w:val="Tabellengitternetz53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8">
    <w:name w:val="Tabellengitternetz63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8">
    <w:name w:val="Tabellengitternetz73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8">
    <w:name w:val="Tabellengitternetz83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8">
    <w:name w:val="Tabellengitternetz93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8">
    <w:name w:val="Table Grid238"/>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8">
    <w:name w:val="Table Grid338"/>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8">
    <w:name w:val="网格型338"/>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8">
    <w:name w:val="网格型438"/>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8">
    <w:name w:val="Table Grid438"/>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8">
    <w:name w:val="表格格線138"/>
    <w:basedOn w:val="a1"/>
    <w:qFormat/>
    <w:rsid w:val="00A2656C"/>
    <w:rPr>
      <w:rFonts w:ascii="Times New Roman" w:eastAsia="Malgun Gothic" w:hAnsi="Times New Roman"/>
      <w:lang w:val="en-US"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8">
    <w:name w:val="Table Grid518"/>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8">
    <w:name w:val="Table Grid618"/>
    <w:basedOn w:val="a1"/>
    <w:uiPriority w:val="39"/>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9">
    <w:name w:val="Table Grid1219"/>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8">
    <w:name w:val="Tabellengitternetz121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8">
    <w:name w:val="Tabellengitternetz221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8">
    <w:name w:val="Tabellengitternetz321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8">
    <w:name w:val="Tabellengitternetz421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8">
    <w:name w:val="Tabellengitternetz521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8">
    <w:name w:val="Tabellengitternetz621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8">
    <w:name w:val="Tabellengitternetz721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8">
    <w:name w:val="Tabellengitternetz821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8">
    <w:name w:val="Tabellengitternetz921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8">
    <w:name w:val="Table Grid2218"/>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8">
    <w:name w:val="Table Grid3218"/>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8">
    <w:name w:val="网格型3218"/>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8">
    <w:name w:val="网格型4218"/>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8">
    <w:name w:val="Table Grid4218"/>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8">
    <w:name w:val="表格格線1218"/>
    <w:basedOn w:val="a1"/>
    <w:qFormat/>
    <w:rsid w:val="00A2656C"/>
    <w:rPr>
      <w:rFonts w:ascii="Times New Roman" w:eastAsia="Malgun Gothic" w:hAnsi="Times New Roman"/>
      <w:lang w:val="en-US"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8">
    <w:name w:val="Table Grid11118"/>
    <w:basedOn w:val="a1"/>
    <w:uiPriority w:val="39"/>
    <w:qFormat/>
    <w:rsid w:val="00A2656C"/>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8">
    <w:name w:val="Table Grid88"/>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8">
    <w:name w:val="Table Grid148"/>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8">
    <w:name w:val="Tabellengitternetz14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8">
    <w:name w:val="Tabellengitternetz24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8">
    <w:name w:val="Tabellengitternetz34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8">
    <w:name w:val="Tabellengitternetz44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8">
    <w:name w:val="Tabellengitternetz54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8">
    <w:name w:val="Tabellengitternetz64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8">
    <w:name w:val="Tabellengitternetz74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8">
    <w:name w:val="Tabellengitternetz84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8">
    <w:name w:val="Tabellengitternetz94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8">
    <w:name w:val="Table Grid248"/>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8">
    <w:name w:val="Table Grid348"/>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8">
    <w:name w:val="网格型348"/>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8">
    <w:name w:val="网格型448"/>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8">
    <w:name w:val="Table Grid448"/>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8">
    <w:name w:val="表格格線148"/>
    <w:basedOn w:val="a1"/>
    <w:qFormat/>
    <w:rsid w:val="00A2656C"/>
    <w:rPr>
      <w:rFonts w:ascii="Times New Roman" w:eastAsia="Malgun Gothic" w:hAnsi="Times New Roman"/>
      <w:lang w:val="en-US"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8">
    <w:name w:val="Table Grid528"/>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8">
    <w:name w:val="Table Grid1138"/>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8">
    <w:name w:val="Tabellengitternetz112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8">
    <w:name w:val="Tabellengitternetz212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8">
    <w:name w:val="Tabellengitternetz312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8">
    <w:name w:val="Tabellengitternetz412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8">
    <w:name w:val="Tabellengitternetz512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8">
    <w:name w:val="Tabellengitternetz612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8">
    <w:name w:val="Tabellengitternetz712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8">
    <w:name w:val="Tabellengitternetz812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8">
    <w:name w:val="Tabellengitternetz912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8">
    <w:name w:val="Table Grid2128"/>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8">
    <w:name w:val="Table Grid3128"/>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8">
    <w:name w:val="网格型3128"/>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8">
    <w:name w:val="网格型4128"/>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8">
    <w:name w:val="Table Grid4128"/>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8">
    <w:name w:val="表格格線1128"/>
    <w:basedOn w:val="a1"/>
    <w:qFormat/>
    <w:rsid w:val="00A2656C"/>
    <w:rPr>
      <w:rFonts w:ascii="Times New Roman" w:eastAsia="Malgun Gothic" w:hAnsi="Times New Roman"/>
      <w:lang w:val="en-US"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8">
    <w:name w:val="Table Grid628"/>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8">
    <w:name w:val="Table Grid1228"/>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8">
    <w:name w:val="Tabellengitternetz122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8">
    <w:name w:val="Tabellengitternetz2228"/>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7">
    <w:name w:val="Tabellengitternetz3227"/>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7">
    <w:name w:val="Tabellengitternetz4227"/>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7">
    <w:name w:val="Tabellengitternetz5227"/>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7">
    <w:name w:val="Tabellengitternetz6227"/>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7">
    <w:name w:val="Tabellengitternetz7227"/>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7">
    <w:name w:val="Tabellengitternetz8227"/>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7">
    <w:name w:val="Tabellengitternetz9227"/>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7">
    <w:name w:val="Table Grid2227"/>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7">
    <w:name w:val="Table Grid3227"/>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7">
    <w:name w:val="网格型3227"/>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7">
    <w:name w:val="网格型4227"/>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7">
    <w:name w:val="Table Grid4227"/>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7">
    <w:name w:val="表格格線1227"/>
    <w:basedOn w:val="a1"/>
    <w:qFormat/>
    <w:rsid w:val="00A2656C"/>
    <w:rPr>
      <w:rFonts w:ascii="Times New Roman" w:eastAsia="Malgun Gothic" w:hAnsi="Times New Roman"/>
      <w:lang w:val="en-US"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6">
    <w:name w:val="Table Grid11216"/>
    <w:basedOn w:val="a1"/>
    <w:next w:val="aff4"/>
    <w:uiPriority w:val="39"/>
    <w:qFormat/>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6">
    <w:name w:val="Tabellengitternetz1111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6">
    <w:name w:val="Tabellengitternetz2111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6">
    <w:name w:val="Tabellengitternetz3111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6">
    <w:name w:val="Tabellengitternetz4111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6">
    <w:name w:val="Tabellengitternetz5111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6">
    <w:name w:val="Tabellengitternetz6111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6">
    <w:name w:val="Tabellengitternetz7111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6">
    <w:name w:val="Tabellengitternetz8111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6">
    <w:name w:val="Tabellengitternetz9111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6">
    <w:name w:val="Table Grid21116"/>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6">
    <w:name w:val="Table Grid31116"/>
    <w:basedOn w:val="a1"/>
    <w:next w:val="aff4"/>
    <w:qFormat/>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6">
    <w:name w:val="网格型31116"/>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6">
    <w:name w:val="网格型41116"/>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6">
    <w:name w:val="Table Grid41116"/>
    <w:basedOn w:val="a1"/>
    <w:next w:val="aff4"/>
    <w:qFormat/>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6">
    <w:name w:val="表格格線11116"/>
    <w:basedOn w:val="a1"/>
    <w:next w:val="aff4"/>
    <w:qFormat/>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8">
    <w:name w:val="Table Grid98"/>
    <w:basedOn w:val="a1"/>
    <w:next w:val="aff4"/>
    <w:qFormat/>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6">
    <w:name w:val="Table Grid156"/>
    <w:basedOn w:val="a1"/>
    <w:next w:val="aff4"/>
    <w:uiPriority w:val="39"/>
    <w:qFormat/>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6">
    <w:name w:val="Tabellengitternetz15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6">
    <w:name w:val="Tabellengitternetz25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6">
    <w:name w:val="Tabellengitternetz35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6">
    <w:name w:val="Tabellengitternetz45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6">
    <w:name w:val="Tabellengitternetz55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6">
    <w:name w:val="Tabellengitternetz65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6">
    <w:name w:val="Tabellengitternetz75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6">
    <w:name w:val="Tabellengitternetz85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6">
    <w:name w:val="Tabellengitternetz95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6">
    <w:name w:val="Table Grid256"/>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6">
    <w:name w:val="Table Grid356"/>
    <w:basedOn w:val="a1"/>
    <w:next w:val="aff4"/>
    <w:qFormat/>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6">
    <w:name w:val="网格型356"/>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6">
    <w:name w:val="网格型456"/>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6">
    <w:name w:val="Table Grid456"/>
    <w:basedOn w:val="a1"/>
    <w:next w:val="aff4"/>
    <w:qFormat/>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6">
    <w:name w:val="表格格線156"/>
    <w:basedOn w:val="a1"/>
    <w:next w:val="aff4"/>
    <w:qFormat/>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6">
    <w:name w:val="Table Grid1146"/>
    <w:basedOn w:val="a1"/>
    <w:next w:val="aff4"/>
    <w:uiPriority w:val="39"/>
    <w:qFormat/>
    <w:rsid w:val="00A2656C"/>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6">
    <w:name w:val="Table Grid536"/>
    <w:basedOn w:val="a1"/>
    <w:next w:val="aff4"/>
    <w:qFormat/>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6">
    <w:name w:val="Tabellengitternetz11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6">
    <w:name w:val="Tabellengitternetz21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6">
    <w:name w:val="Tabellengitternetz31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6">
    <w:name w:val="Tabellengitternetz41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6">
    <w:name w:val="Tabellengitternetz51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6">
    <w:name w:val="Tabellengitternetz61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6">
    <w:name w:val="Tabellengitternetz71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6">
    <w:name w:val="Tabellengitternetz81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6">
    <w:name w:val="Tabellengitternetz91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6">
    <w:name w:val="Table Grid2136"/>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6">
    <w:name w:val="Table Grid3136"/>
    <w:basedOn w:val="a1"/>
    <w:next w:val="aff4"/>
    <w:qFormat/>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6">
    <w:name w:val="网格型3136"/>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6">
    <w:name w:val="网格型4136"/>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6">
    <w:name w:val="Table Grid4136"/>
    <w:basedOn w:val="a1"/>
    <w:next w:val="aff4"/>
    <w:qFormat/>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6">
    <w:name w:val="表格格線1136"/>
    <w:basedOn w:val="a1"/>
    <w:next w:val="aff4"/>
    <w:qFormat/>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6">
    <w:name w:val="Table Grid636"/>
    <w:basedOn w:val="a1"/>
    <w:next w:val="aff4"/>
    <w:qFormat/>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6">
    <w:name w:val="Table Grid1236"/>
    <w:basedOn w:val="a1"/>
    <w:next w:val="aff4"/>
    <w:uiPriority w:val="39"/>
    <w:qFormat/>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6">
    <w:name w:val="Tabellengitternetz12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6">
    <w:name w:val="Tabellengitternetz2236"/>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6">
    <w:name w:val="Tabellengitternetz32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6">
    <w:name w:val="Tabellengitternetz42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6">
    <w:name w:val="Tabellengitternetz52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6">
    <w:name w:val="Tabellengitternetz62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6">
    <w:name w:val="Tabellengitternetz72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6">
    <w:name w:val="Tabellengitternetz8236"/>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6">
    <w:name w:val="Tabellengitternetz9236"/>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6">
    <w:name w:val="Table Grid2236"/>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6">
    <w:name w:val="Table Grid3236"/>
    <w:basedOn w:val="a1"/>
    <w:next w:val="aff4"/>
    <w:qFormat/>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6">
    <w:name w:val="网格型3236"/>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6">
    <w:name w:val="网格型4236"/>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6">
    <w:name w:val="Table Grid4236"/>
    <w:basedOn w:val="a1"/>
    <w:next w:val="aff4"/>
    <w:qFormat/>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6">
    <w:name w:val="表格格線1236"/>
    <w:basedOn w:val="a1"/>
    <w:next w:val="aff4"/>
    <w:qFormat/>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6">
    <w:name w:val="Table Grid11126"/>
    <w:basedOn w:val="a1"/>
    <w:next w:val="aff4"/>
    <w:uiPriority w:val="39"/>
    <w:qFormat/>
    <w:rsid w:val="00A2656C"/>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
    <w:name w:val="网格型216"/>
    <w:basedOn w:val="a1"/>
    <w:next w:val="aff4"/>
    <w:qFormat/>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5">
    <w:name w:val="Table Grid11225"/>
    <w:basedOn w:val="a1"/>
    <w:next w:val="aff4"/>
    <w:uiPriority w:val="39"/>
    <w:qFormat/>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5">
    <w:name w:val="Tabellengitternetz11125"/>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5">
    <w:name w:val="Tabellengitternetz21125"/>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5">
    <w:name w:val="Tabellengitternetz31125"/>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5">
    <w:name w:val="Tabellengitternetz41125"/>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5">
    <w:name w:val="Tabellengitternetz51125"/>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5">
    <w:name w:val="Tabellengitternetz61125"/>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5">
    <w:name w:val="Tabellengitternetz71125"/>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5">
    <w:name w:val="Tabellengitternetz81125"/>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5">
    <w:name w:val="Tabellengitternetz91125"/>
    <w:basedOn w:val="a1"/>
    <w:next w:val="aff4"/>
    <w:qFormat/>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5">
    <w:name w:val="Table Grid21125"/>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5">
    <w:name w:val="Table Grid31125"/>
    <w:basedOn w:val="a1"/>
    <w:next w:val="aff4"/>
    <w:qFormat/>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5">
    <w:name w:val="网格型31125"/>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5">
    <w:name w:val="网格型41125"/>
    <w:basedOn w:val="a1"/>
    <w:next w:val="aff4"/>
    <w:qFormat/>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5">
    <w:name w:val="Table Grid41125"/>
    <w:basedOn w:val="a1"/>
    <w:next w:val="aff4"/>
    <w:qFormat/>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5">
    <w:name w:val="表格格線11125"/>
    <w:basedOn w:val="a1"/>
    <w:next w:val="aff4"/>
    <w:qFormat/>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
    <w:name w:val="Table Grid714"/>
    <w:basedOn w:val="a1"/>
    <w:uiPriority w:val="39"/>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4">
    <w:name w:val="Table Grid1314"/>
    <w:basedOn w:val="a1"/>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4">
    <w:name w:val="Tabellengitternetz13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4">
    <w:name w:val="Tabellengitternetz23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4">
    <w:name w:val="Tabellengitternetz33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4">
    <w:name w:val="Tabellengitternetz43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4">
    <w:name w:val="Tabellengitternetz53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4">
    <w:name w:val="Tabellengitternetz63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4">
    <w:name w:val="Tabellengitternetz73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4">
    <w:name w:val="Tabellengitternetz83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4">
    <w:name w:val="Tabellengitternetz93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4">
    <w:name w:val="Table Grid23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4">
    <w:name w:val="Table Grid3314"/>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4">
    <w:name w:val="网格型33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4">
    <w:name w:val="网格型43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4">
    <w:name w:val="Table Grid4314"/>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4">
    <w:name w:val="表格格線1314"/>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4">
    <w:name w:val="Table Grid5114"/>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4">
    <w:name w:val="Table Grid6114"/>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4">
    <w:name w:val="Table Grid12114"/>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4">
    <w:name w:val="Tabellengitternetz121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4">
    <w:name w:val="Tabellengitternetz221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4">
    <w:name w:val="Tabellengitternetz321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4">
    <w:name w:val="Tabellengitternetz421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4">
    <w:name w:val="Tabellengitternetz521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4">
    <w:name w:val="Tabellengitternetz621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4">
    <w:name w:val="Tabellengitternetz721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4">
    <w:name w:val="Tabellengitternetz821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4">
    <w:name w:val="Tabellengitternetz921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4">
    <w:name w:val="Table Grid221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4">
    <w:name w:val="Table Grid32114"/>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4">
    <w:name w:val="网格型321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4">
    <w:name w:val="网格型421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4">
    <w:name w:val="Table Grid42114"/>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4">
    <w:name w:val="表格格線12114"/>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4">
    <w:name w:val="Table Grid111114"/>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4">
    <w:name w:val="Table Grid814"/>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4">
    <w:name w:val="Table Grid1414"/>
    <w:basedOn w:val="a1"/>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4">
    <w:name w:val="Tabellengitternetz14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4">
    <w:name w:val="Tabellengitternetz24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4">
    <w:name w:val="Tabellengitternetz34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4">
    <w:name w:val="Tabellengitternetz44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4">
    <w:name w:val="Tabellengitternetz54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4">
    <w:name w:val="Tabellengitternetz64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4">
    <w:name w:val="Tabellengitternetz74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4">
    <w:name w:val="Tabellengitternetz84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4">
    <w:name w:val="Tabellengitternetz94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4">
    <w:name w:val="Table Grid24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4">
    <w:name w:val="Table Grid3414"/>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4">
    <w:name w:val="网格型34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4">
    <w:name w:val="网格型44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4">
    <w:name w:val="Table Grid4414"/>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4">
    <w:name w:val="表格格線1414"/>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4">
    <w:name w:val="Table Grid5214"/>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4">
    <w:name w:val="Table Grid11314"/>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4">
    <w:name w:val="Tabellengitternetz11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4">
    <w:name w:val="Tabellengitternetz21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4">
    <w:name w:val="Tabellengitternetz31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4">
    <w:name w:val="Tabellengitternetz41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4">
    <w:name w:val="Tabellengitternetz51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4">
    <w:name w:val="Tabellengitternetz61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4">
    <w:name w:val="Tabellengitternetz71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4">
    <w:name w:val="Tabellengitternetz81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4">
    <w:name w:val="Tabellengitternetz91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4">
    <w:name w:val="Table Grid212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4">
    <w:name w:val="Table Grid31214"/>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4">
    <w:name w:val="网格型312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4">
    <w:name w:val="网格型412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4">
    <w:name w:val="Table Grid41214"/>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4">
    <w:name w:val="表格格線11214"/>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4">
    <w:name w:val="Table Grid6214"/>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4">
    <w:name w:val="Table Grid12214"/>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4">
    <w:name w:val="Tabellengitternetz12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4">
    <w:name w:val="Tabellengitternetz22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4">
    <w:name w:val="Tabellengitternetz32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4">
    <w:name w:val="Tabellengitternetz42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4">
    <w:name w:val="Tabellengitternetz52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4">
    <w:name w:val="Tabellengitternetz62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4">
    <w:name w:val="Tabellengitternetz72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4">
    <w:name w:val="Tabellengitternetz82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4">
    <w:name w:val="Tabellengitternetz92214"/>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4">
    <w:name w:val="Table Grid222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4">
    <w:name w:val="Table Grid32214"/>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4">
    <w:name w:val="网格型322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4">
    <w:name w:val="网格型42214"/>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4">
    <w:name w:val="Table Grid42214"/>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4">
    <w:name w:val="表格格線12214"/>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0">
    <w:name w:val="网格型54"/>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2">
    <w:name w:val="网格型124"/>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
    <w:name w:val="Table Grid162"/>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2">
    <w:name w:val="Tabellengitternetz16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2">
    <w:name w:val="Tabellengitternetz26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2">
    <w:name w:val="Tabellengitternetz36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2">
    <w:name w:val="Tabellengitternetz46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2">
    <w:name w:val="Tabellengitternetz56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2">
    <w:name w:val="Tabellengitternetz66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2">
    <w:name w:val="Tabellengitternetz76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2">
    <w:name w:val="Tabellengitternetz86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2">
    <w:name w:val="Tabellengitternetz96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2">
    <w:name w:val="Table Grid26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2">
    <w:name w:val="Table Grid362"/>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2">
    <w:name w:val="网格型36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2">
    <w:name w:val="网格型46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2">
    <w:name w:val="Table Grid462"/>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表格格線162"/>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2">
    <w:name w:val="Table Grid1152"/>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2">
    <w:name w:val="Table Grid542"/>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2">
    <w:name w:val="Tabellengitternetz11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2">
    <w:name w:val="Tabellengitternetz21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2">
    <w:name w:val="Tabellengitternetz31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2">
    <w:name w:val="Tabellengitternetz41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2">
    <w:name w:val="Tabellengitternetz51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2">
    <w:name w:val="Tabellengitternetz61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2">
    <w:name w:val="Tabellengitternetz71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2">
    <w:name w:val="Tabellengitternetz81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2">
    <w:name w:val="Tabellengitternetz91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2">
    <w:name w:val="Table Grid214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2">
    <w:name w:val="Table Grid3142"/>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2">
    <w:name w:val="网格型314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2">
    <w:name w:val="网格型414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2">
    <w:name w:val="Table Grid4142"/>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
    <w:name w:val="表格格線1142"/>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2">
    <w:name w:val="Table Grid642"/>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2">
    <w:name w:val="Table Grid1242"/>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2">
    <w:name w:val="Tabellengitternetz12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2">
    <w:name w:val="Tabellengitternetz22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2">
    <w:name w:val="Tabellengitternetz32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2">
    <w:name w:val="Tabellengitternetz42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2">
    <w:name w:val="Tabellengitternetz52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2">
    <w:name w:val="Tabellengitternetz62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2">
    <w:name w:val="Tabellengitternetz72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2">
    <w:name w:val="Tabellengitternetz82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2">
    <w:name w:val="Tabellengitternetz924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2">
    <w:name w:val="Table Grid224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2">
    <w:name w:val="Table Grid3242"/>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2">
    <w:name w:val="网格型324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2">
    <w:name w:val="网格型424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2">
    <w:name w:val="Table Grid4242"/>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20">
    <w:name w:val="表格格線1242"/>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0">
    <w:name w:val="网格型13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
    <w:name w:val="Table Grid11132"/>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
    <w:name w:val="网格型222"/>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2">
    <w:name w:val="Table Grid11232"/>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2">
    <w:name w:val="Tabellengitternetz1113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2">
    <w:name w:val="Tabellengitternetz2113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2">
    <w:name w:val="Tabellengitternetz3113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2">
    <w:name w:val="Tabellengitternetz4113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2">
    <w:name w:val="Tabellengitternetz5113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2">
    <w:name w:val="Tabellengitternetz6113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2">
    <w:name w:val="Tabellengitternetz7113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2">
    <w:name w:val="Tabellengitternetz8113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2">
    <w:name w:val="Tabellengitternetz9113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2">
    <w:name w:val="Table Grid2113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2">
    <w:name w:val="Table Grid31132"/>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2">
    <w:name w:val="网格型3113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2">
    <w:name w:val="网格型4113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2">
    <w:name w:val="Table Grid41132"/>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2">
    <w:name w:val="表格格線11132"/>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1">
    <w:name w:val="Table Grid1321"/>
    <w:basedOn w:val="a1"/>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1">
    <w:name w:val="Tabellengitternetz1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1">
    <w:name w:val="Tabellengitternetz2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1">
    <w:name w:val="Tabellengitternetz3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1">
    <w:name w:val="Tabellengitternetz4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1">
    <w:name w:val="Tabellengitternetz5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1">
    <w:name w:val="Tabellengitternetz6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1">
    <w:name w:val="Tabellengitternetz7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1">
    <w:name w:val="Tabellengitternetz8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1">
    <w:name w:val="Tabellengitternetz9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1">
    <w:name w:val="Table Grid23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1">
    <w:name w:val="Table Grid33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1">
    <w:name w:val="网格型33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1">
    <w:name w:val="网格型43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1">
    <w:name w:val="Table Grid43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1">
    <w:name w:val="表格格線13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1">
    <w:name w:val="Table Grid51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1">
    <w:name w:val="Table Grid61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1">
    <w:name w:val="Table Grid1212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1">
    <w:name w:val="Tabellengitternetz1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1">
    <w:name w:val="Tabellengitternetz2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1">
    <w:name w:val="Tabellengitternetz3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1">
    <w:name w:val="Tabellengitternetz4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1">
    <w:name w:val="Tabellengitternetz5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1">
    <w:name w:val="Tabellengitternetz6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1">
    <w:name w:val="Tabellengitternetz7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1">
    <w:name w:val="Tabellengitternetz8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1">
    <w:name w:val="Tabellengitternetz9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1">
    <w:name w:val="Table Grid22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1">
    <w:name w:val="Table Grid321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1">
    <w:name w:val="网格型32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1">
    <w:name w:val="网格型42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1">
    <w:name w:val="Table Grid421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1">
    <w:name w:val="表格格線121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1">
    <w:name w:val="Table Grid11112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
    <w:name w:val="Table Grid8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1">
    <w:name w:val="Table Grid1421"/>
    <w:basedOn w:val="a1"/>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1">
    <w:name w:val="Tabellengitternetz14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1">
    <w:name w:val="Tabellengitternetz24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1">
    <w:name w:val="Tabellengitternetz34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1">
    <w:name w:val="Tabellengitternetz44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1">
    <w:name w:val="Tabellengitternetz54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1">
    <w:name w:val="Tabellengitternetz64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1">
    <w:name w:val="Tabellengitternetz74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1">
    <w:name w:val="Tabellengitternetz84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1">
    <w:name w:val="Tabellengitternetz94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1">
    <w:name w:val="Table Grid24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1">
    <w:name w:val="Table Grid34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1">
    <w:name w:val="网格型34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1">
    <w:name w:val="网格型44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1">
    <w:name w:val="Table Grid44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1">
    <w:name w:val="表格格線14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1">
    <w:name w:val="Table Grid52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1">
    <w:name w:val="Table Grid1132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1">
    <w:name w:val="Tabellengitternetz1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1">
    <w:name w:val="Tabellengitternetz2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1">
    <w:name w:val="Tabellengitternetz3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1">
    <w:name w:val="Tabellengitternetz4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1">
    <w:name w:val="Tabellengitternetz5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1">
    <w:name w:val="Tabellengitternetz6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1">
    <w:name w:val="Tabellengitternetz7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1">
    <w:name w:val="Tabellengitternetz8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1">
    <w:name w:val="Tabellengitternetz9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1">
    <w:name w:val="Table Grid212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1">
    <w:name w:val="Table Grid312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1">
    <w:name w:val="网格型312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1">
    <w:name w:val="网格型412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1">
    <w:name w:val="Table Grid412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1">
    <w:name w:val="表格格線112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1">
    <w:name w:val="Table Grid62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1">
    <w:name w:val="Table Grid1222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1">
    <w:name w:val="Tabellengitternetz12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1">
    <w:name w:val="Tabellengitternetz22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1">
    <w:name w:val="Tabellengitternetz32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1">
    <w:name w:val="Tabellengitternetz42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1">
    <w:name w:val="Tabellengitternetz52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1">
    <w:name w:val="Tabellengitternetz62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1">
    <w:name w:val="Tabellengitternetz72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1">
    <w:name w:val="Tabellengitternetz82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1">
    <w:name w:val="Tabellengitternetz92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1">
    <w:name w:val="Table Grid222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1">
    <w:name w:val="Table Grid322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1">
    <w:name w:val="网格型322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1">
    <w:name w:val="网格型422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1">
    <w:name w:val="Table Grid422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1">
    <w:name w:val="表格格線122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2">
    <w:name w:val="Table Grid112112"/>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2">
    <w:name w:val="Tabellengitternetz1111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2">
    <w:name w:val="Tabellengitternetz2111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2">
    <w:name w:val="Tabellengitternetz3111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2">
    <w:name w:val="Tabellengitternetz4111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2">
    <w:name w:val="Tabellengitternetz5111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2">
    <w:name w:val="Tabellengitternetz6111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2">
    <w:name w:val="Tabellengitternetz7111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2">
    <w:name w:val="Tabellengitternetz8111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2">
    <w:name w:val="Tabellengitternetz9111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2">
    <w:name w:val="Table Grid21111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2">
    <w:name w:val="Table Grid311112"/>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2">
    <w:name w:val="网格型31111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2">
    <w:name w:val="网格型41111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2">
    <w:name w:val="Table Grid411112"/>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2">
    <w:name w:val="表格格線111112"/>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
    <w:name w:val="Table Grid912"/>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2">
    <w:name w:val="Table Grid1512"/>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2">
    <w:name w:val="Tabellengitternetz15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2">
    <w:name w:val="Tabellengitternetz25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2">
    <w:name w:val="Tabellengitternetz35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2">
    <w:name w:val="Tabellengitternetz45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2">
    <w:name w:val="Tabellengitternetz55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2">
    <w:name w:val="Tabellengitternetz65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2">
    <w:name w:val="Tabellengitternetz75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2">
    <w:name w:val="Tabellengitternetz85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2">
    <w:name w:val="Tabellengitternetz95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2">
    <w:name w:val="Table Grid251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2">
    <w:name w:val="Table Grid3512"/>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2">
    <w:name w:val="网格型351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型451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2">
    <w:name w:val="Table Grid4512"/>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2">
    <w:name w:val="表格格線1512"/>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2">
    <w:name w:val="Table Grid11412"/>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2">
    <w:name w:val="Table Grid5312"/>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2">
    <w:name w:val="Tabellengitternetz113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2">
    <w:name w:val="Tabellengitternetz213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2">
    <w:name w:val="Tabellengitternetz313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2">
    <w:name w:val="Tabellengitternetz413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2">
    <w:name w:val="Tabellengitternetz513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2">
    <w:name w:val="Tabellengitternetz613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2">
    <w:name w:val="Tabellengitternetz713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2">
    <w:name w:val="Tabellengitternetz813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2">
    <w:name w:val="Tabellengitternetz91312"/>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2">
    <w:name w:val="Table Grid2131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2">
    <w:name w:val="Table Grid31312"/>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2">
    <w:name w:val="网格型3131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2">
    <w:name w:val="网格型41312"/>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2">
    <w:name w:val="Table Grid41312"/>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2">
    <w:name w:val="表格格線11312"/>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1">
    <w:name w:val="Table Grid631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1">
    <w:name w:val="Table Grid1231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1">
    <w:name w:val="Tabellengitternetz123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1">
    <w:name w:val="Tabellengitternetz223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1">
    <w:name w:val="Tabellengitternetz323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1">
    <w:name w:val="Tabellengitternetz423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1">
    <w:name w:val="Tabellengitternetz523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1">
    <w:name w:val="Tabellengitternetz623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1">
    <w:name w:val="Tabellengitternetz723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1">
    <w:name w:val="Tabellengitternetz823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1">
    <w:name w:val="Tabellengitternetz923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1">
    <w:name w:val="Table Grid223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1">
    <w:name w:val="Table Grid3231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1">
    <w:name w:val="网格型323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1">
    <w:name w:val="网格型423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1">
    <w:name w:val="Table Grid4231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1">
    <w:name w:val="表格格線1231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7">
    <w:name w:val="网格型111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1">
    <w:name w:val="Table Grid11121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1">
    <w:name w:val="Table Grid11221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1">
    <w:name w:val="Tabellengitternetz1112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1">
    <w:name w:val="Tabellengitternetz2112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1">
    <w:name w:val="Tabellengitternetz3112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1">
    <w:name w:val="Tabellengitternetz4112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1">
    <w:name w:val="Tabellengitternetz5112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1">
    <w:name w:val="Tabellengitternetz6112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1">
    <w:name w:val="Tabellengitternetz7112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1">
    <w:name w:val="Tabellengitternetz8112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1">
    <w:name w:val="Tabellengitternetz9112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1">
    <w:name w:val="Table Grid2112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1">
    <w:name w:val="Table Grid31121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1">
    <w:name w:val="网格型3112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1">
    <w:name w:val="网格型4112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1">
    <w:name w:val="Table Grid41121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1">
    <w:name w:val="表格格線11121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
    <w:name w:val="Table Grid9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 Grid171"/>
    <w:basedOn w:val="a1"/>
    <w:uiPriority w:val="39"/>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 Grid18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1">
    <w:name w:val="Tabellengitternetz1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1">
    <w:name w:val="Tabellengitternetz2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1">
    <w:name w:val="Tabellengitternetz3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1">
    <w:name w:val="Tabellengitternetz4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1">
    <w:name w:val="Tabellengitternetz5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1">
    <w:name w:val="Tabellengitternetz6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1">
    <w:name w:val="Tabellengitternetz7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1">
    <w:name w:val="Tabellengitternetz8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1">
    <w:name w:val="Tabellengitternetz9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1">
    <w:name w:val="Table Grid27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1">
    <w:name w:val="Table Grid37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1">
    <w:name w:val="网格型37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1">
    <w:name w:val="网格型47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1">
    <w:name w:val="Table Grid47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0">
    <w:name w:val="表格格線17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1">
    <w:name w:val="Table Grid55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1">
    <w:name w:val="Table Grid116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1">
    <w:name w:val="Tabellengitternetz1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1">
    <w:name w:val="Tabellengitternetz2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1">
    <w:name w:val="Tabellengitternetz3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1">
    <w:name w:val="Tabellengitternetz4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1">
    <w:name w:val="Tabellengitternetz5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1">
    <w:name w:val="Tabellengitternetz6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1">
    <w:name w:val="Tabellengitternetz7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1">
    <w:name w:val="Tabellengitternetz8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1">
    <w:name w:val="Tabellengitternetz9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1">
    <w:name w:val="Table Grid21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1">
    <w:name w:val="Table Grid315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1">
    <w:name w:val="网格型31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1">
    <w:name w:val="网格型41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1">
    <w:name w:val="Table Grid415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1">
    <w:name w:val="表格格線115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1">
    <w:name w:val="Table Grid65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1">
    <w:name w:val="Table Grid125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1">
    <w:name w:val="Tabellengitternetz1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1">
    <w:name w:val="Tabellengitternetz2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1">
    <w:name w:val="Tabellengitternetz3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1">
    <w:name w:val="Tabellengitternetz4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1">
    <w:name w:val="Tabellengitternetz5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1">
    <w:name w:val="Tabellengitternetz6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1">
    <w:name w:val="Tabellengitternetz7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1">
    <w:name w:val="Tabellengitternetz8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1">
    <w:name w:val="Tabellengitternetz9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1">
    <w:name w:val="Table Grid22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1">
    <w:name w:val="Table Grid325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1">
    <w:name w:val="网格型32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1">
    <w:name w:val="网格型42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1">
    <w:name w:val="Table Grid425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1">
    <w:name w:val="表格格線125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
    <w:name w:val="Table Grid73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1">
    <w:name w:val="Table Grid1331"/>
    <w:basedOn w:val="a1"/>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1">
    <w:name w:val="Tabellengitternetz1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1">
    <w:name w:val="Tabellengitternetz2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1">
    <w:name w:val="Tabellengitternetz3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1">
    <w:name w:val="Tabellengitternetz4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1">
    <w:name w:val="Tabellengitternetz5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1">
    <w:name w:val="Tabellengitternetz6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1">
    <w:name w:val="Tabellengitternetz7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1">
    <w:name w:val="Tabellengitternetz8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1">
    <w:name w:val="Tabellengitternetz9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1">
    <w:name w:val="Table Grid23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1">
    <w:name w:val="Table Grid333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1">
    <w:name w:val="网格型33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1">
    <w:name w:val="网格型43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1">
    <w:name w:val="Table Grid433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
    <w:name w:val="表格格線133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1">
    <w:name w:val="Table Grid513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
    <w:name w:val="Table Grid1114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1">
    <w:name w:val="Tabellengitternetz1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1">
    <w:name w:val="Tabellengitternetz2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1">
    <w:name w:val="Tabellengitternetz3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1">
    <w:name w:val="Tabellengitternetz4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1">
    <w:name w:val="Tabellengitternetz5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1">
    <w:name w:val="Tabellengitternetz6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1">
    <w:name w:val="Tabellengitternetz7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1">
    <w:name w:val="Tabellengitternetz8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1">
    <w:name w:val="Tabellengitternetz9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1">
    <w:name w:val="Table Grid211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1">
    <w:name w:val="Table Grid3114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1">
    <w:name w:val="网格型311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1">
    <w:name w:val="网格型411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1">
    <w:name w:val="Table Grid4114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1">
    <w:name w:val="表格格線1114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1">
    <w:name w:val="Table Grid613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1">
    <w:name w:val="Table Grid1213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1">
    <w:name w:val="Tabellengitternetz12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1">
    <w:name w:val="Tabellengitternetz22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1">
    <w:name w:val="Tabellengitternetz32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1">
    <w:name w:val="Tabellengitternetz42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1">
    <w:name w:val="Tabellengitternetz52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1">
    <w:name w:val="Tabellengitternetz62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1">
    <w:name w:val="Tabellengitternetz72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1">
    <w:name w:val="Tabellengitternetz82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1">
    <w:name w:val="Tabellengitternetz92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1">
    <w:name w:val="Table Grid221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1">
    <w:name w:val="Table Grid3213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1">
    <w:name w:val="网格型321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1">
    <w:name w:val="网格型421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1">
    <w:name w:val="Table Grid4213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1">
    <w:name w:val="表格格線1213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0">
    <w:name w:val="网格型14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1">
    <w:name w:val="Table Grid11113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1">
    <w:name w:val="Table Grid1124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
    <w:name w:val="Table Grid83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1">
    <w:name w:val="Table Grid1431"/>
    <w:basedOn w:val="a1"/>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1">
    <w:name w:val="Tabellengitternetz14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1">
    <w:name w:val="Tabellengitternetz24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1">
    <w:name w:val="Tabellengitternetz34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1">
    <w:name w:val="Tabellengitternetz44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1">
    <w:name w:val="Tabellengitternetz54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1">
    <w:name w:val="Tabellengitternetz64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1">
    <w:name w:val="Tabellengitternetz74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1">
    <w:name w:val="Tabellengitternetz84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1">
    <w:name w:val="Tabellengitternetz94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1">
    <w:name w:val="Table Grid24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1">
    <w:name w:val="Table Grid343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1">
    <w:name w:val="网格型34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1">
    <w:name w:val="网格型44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1">
    <w:name w:val="Table Grid443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1">
    <w:name w:val="表格格線143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1">
    <w:name w:val="Table Grid523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1">
    <w:name w:val="Table Grid1133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1">
    <w:name w:val="Tabellengitternetz1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1">
    <w:name w:val="Tabellengitternetz2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1">
    <w:name w:val="Tabellengitternetz3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1">
    <w:name w:val="Tabellengitternetz4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1">
    <w:name w:val="Tabellengitternetz5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1">
    <w:name w:val="Tabellengitternetz6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1">
    <w:name w:val="Tabellengitternetz7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1">
    <w:name w:val="Tabellengitternetz8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1">
    <w:name w:val="Tabellengitternetz9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1">
    <w:name w:val="Table Grid212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1">
    <w:name w:val="Table Grid3123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1">
    <w:name w:val="网格型312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1">
    <w:name w:val="网格型412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1">
    <w:name w:val="Table Grid4123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1">
    <w:name w:val="表格格線1123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1">
    <w:name w:val="Table Grid623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1">
    <w:name w:val="Table Grid1223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1">
    <w:name w:val="Tabellengitternetz12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1">
    <w:name w:val="Tabellengitternetz22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1">
    <w:name w:val="Tabellengitternetz32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1">
    <w:name w:val="Tabellengitternetz42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1">
    <w:name w:val="Tabellengitternetz52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1">
    <w:name w:val="Tabellengitternetz62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1">
    <w:name w:val="Tabellengitternetz72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1">
    <w:name w:val="Tabellengitternetz82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1">
    <w:name w:val="Tabellengitternetz92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1">
    <w:name w:val="Table Grid222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1">
    <w:name w:val="Table Grid3223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1">
    <w:name w:val="网格型322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1">
    <w:name w:val="网格型422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1">
    <w:name w:val="Table Grid4223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1">
    <w:name w:val="表格格線1223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1">
    <w:name w:val="Table Grid93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1">
    <w:name w:val="Table Grid152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1">
    <w:name w:val="Tabellengitternetz15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1">
    <w:name w:val="Tabellengitternetz25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1">
    <w:name w:val="Tabellengitternetz35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1">
    <w:name w:val="Tabellengitternetz45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1">
    <w:name w:val="Tabellengitternetz55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1">
    <w:name w:val="Tabellengitternetz65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1">
    <w:name w:val="Tabellengitternetz75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1">
    <w:name w:val="Tabellengitternetz85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1">
    <w:name w:val="Tabellengitternetz95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1">
    <w:name w:val="Table Grid25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1">
    <w:name w:val="Table Grid35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1">
    <w:name w:val="网格型35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1">
    <w:name w:val="网格型45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1">
    <w:name w:val="Table Grid45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1">
    <w:name w:val="表格格線15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1">
    <w:name w:val="Table Grid53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1">
    <w:name w:val="Table Grid1142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1">
    <w:name w:val="Tabellengitternetz11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1">
    <w:name w:val="Tabellengitternetz21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1">
    <w:name w:val="Tabellengitternetz31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1">
    <w:name w:val="Tabellengitternetz41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1">
    <w:name w:val="Tabellengitternetz51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1">
    <w:name w:val="Tabellengitternetz61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1">
    <w:name w:val="Tabellengitternetz71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1">
    <w:name w:val="Tabellengitternetz81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1">
    <w:name w:val="Tabellengitternetz91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1">
    <w:name w:val="Table Grid213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1">
    <w:name w:val="Table Grid313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1">
    <w:name w:val="网格型313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1">
    <w:name w:val="网格型413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1">
    <w:name w:val="Table Grid413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1">
    <w:name w:val="表格格線113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1">
    <w:name w:val="Table Grid63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1">
    <w:name w:val="Table Grid1232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1">
    <w:name w:val="Tabellengitternetz12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1">
    <w:name w:val="Tabellengitternetz22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1">
    <w:name w:val="Tabellengitternetz32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1">
    <w:name w:val="Tabellengitternetz42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1">
    <w:name w:val="Tabellengitternetz52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1">
    <w:name w:val="Tabellengitternetz62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1">
    <w:name w:val="Tabellengitternetz72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1">
    <w:name w:val="Tabellengitternetz82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1">
    <w:name w:val="Tabellengitternetz923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1">
    <w:name w:val="Table Grid223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1">
    <w:name w:val="Table Grid323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1">
    <w:name w:val="网格型323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1">
    <w:name w:val="网格型423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1">
    <w:name w:val="Table Grid423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1">
    <w:name w:val="表格格線123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1">
    <w:name w:val="Table Grid711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1">
    <w:name w:val="Table Grid13111"/>
    <w:basedOn w:val="a1"/>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1">
    <w:name w:val="Tabellengitternetz13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1">
    <w:name w:val="Tabellengitternetz23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1">
    <w:name w:val="Tabellengitternetz33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1">
    <w:name w:val="Tabellengitternetz43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1">
    <w:name w:val="Tabellengitternetz53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1">
    <w:name w:val="Tabellengitternetz63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1">
    <w:name w:val="Tabellengitternetz73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1">
    <w:name w:val="Tabellengitternetz83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1">
    <w:name w:val="Tabellengitternetz93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1">
    <w:name w:val="Table Grid23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1">
    <w:name w:val="Table Grid3311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1">
    <w:name w:val="网格型33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1">
    <w:name w:val="网格型43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1">
    <w:name w:val="Table Grid4311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1">
    <w:name w:val="表格格線1311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1">
    <w:name w:val="Table Grid5111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1">
    <w:name w:val="Table Grid11122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1">
    <w:name w:val="Tabellengitternetz11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1">
    <w:name w:val="Tabellengitternetz21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1">
    <w:name w:val="Tabellengitternetz31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1">
    <w:name w:val="Tabellengitternetz41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1">
    <w:name w:val="Tabellengitternetz51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1">
    <w:name w:val="Tabellengitternetz61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1">
    <w:name w:val="Tabellengitternetz71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1">
    <w:name w:val="Tabellengitternetz81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1">
    <w:name w:val="Tabellengitternetz91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1">
    <w:name w:val="Table Grid211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1">
    <w:name w:val="Table Grid3111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1">
    <w:name w:val="网格型311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1">
    <w:name w:val="网格型411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1">
    <w:name w:val="Table Grid4111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1">
    <w:name w:val="表格格線1111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1">
    <w:name w:val="Table Grid6111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1">
    <w:name w:val="Table Grid12111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1">
    <w:name w:val="Tabellengitternetz121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1">
    <w:name w:val="Tabellengitternetz221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1">
    <w:name w:val="Tabellengitternetz321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1">
    <w:name w:val="Tabellengitternetz421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1">
    <w:name w:val="Tabellengitternetz521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1">
    <w:name w:val="Tabellengitternetz621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1">
    <w:name w:val="Tabellengitternetz721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1">
    <w:name w:val="Tabellengitternetz821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1">
    <w:name w:val="Tabellengitternetz921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1">
    <w:name w:val="Table Grid221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1">
    <w:name w:val="Table Grid32111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1">
    <w:name w:val="网格型321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1">
    <w:name w:val="网格型421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1">
    <w:name w:val="Table Grid42111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1">
    <w:name w:val="表格格線12111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0">
    <w:name w:val="网格型11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1">
    <w:name w:val="Table Grid111111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
    <w:name w:val="网格型21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1">
    <w:name w:val="Table Grid11212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1">
    <w:name w:val="Table Grid811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1">
    <w:name w:val="Table Grid14111"/>
    <w:basedOn w:val="a1"/>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1">
    <w:name w:val="Tabellengitternetz14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1">
    <w:name w:val="Tabellengitternetz24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1">
    <w:name w:val="Tabellengitternetz34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1">
    <w:name w:val="Tabellengitternetz44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1">
    <w:name w:val="Tabellengitternetz54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1">
    <w:name w:val="Tabellengitternetz64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1">
    <w:name w:val="Tabellengitternetz74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1">
    <w:name w:val="Tabellengitternetz84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1">
    <w:name w:val="Tabellengitternetz94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1">
    <w:name w:val="Table Grid24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1">
    <w:name w:val="Table Grid3411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1">
    <w:name w:val="网格型34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1">
    <w:name w:val="网格型44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1">
    <w:name w:val="Table Grid4411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1">
    <w:name w:val="表格格線1411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1">
    <w:name w:val="Table Grid5211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1">
    <w:name w:val="Table Grid11311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1">
    <w:name w:val="Tabellengitternetz11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1">
    <w:name w:val="Tabellengitternetz21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1">
    <w:name w:val="Tabellengitternetz31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1">
    <w:name w:val="Tabellengitternetz41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1">
    <w:name w:val="Tabellengitternetz51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1">
    <w:name w:val="Tabellengitternetz61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1">
    <w:name w:val="Tabellengitternetz71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1">
    <w:name w:val="Tabellengitternetz81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1">
    <w:name w:val="Tabellengitternetz91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1">
    <w:name w:val="Table Grid212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1">
    <w:name w:val="Table Grid31211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1">
    <w:name w:val="网格型312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1">
    <w:name w:val="网格型412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1">
    <w:name w:val="Table Grid41211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1">
    <w:name w:val="表格格線11211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1">
    <w:name w:val="Table Grid6211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1">
    <w:name w:val="Table Grid12211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1">
    <w:name w:val="Tabellengitternetz12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1">
    <w:name w:val="Tabellengitternetz22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1">
    <w:name w:val="Tabellengitternetz32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1">
    <w:name w:val="Tabellengitternetz42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1">
    <w:name w:val="Tabellengitternetz52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1">
    <w:name w:val="Tabellengitternetz62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1">
    <w:name w:val="Tabellengitternetz72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1">
    <w:name w:val="Tabellengitternetz82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1">
    <w:name w:val="Tabellengitternetz92211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1">
    <w:name w:val="Table Grid222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1">
    <w:name w:val="Table Grid32211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1">
    <w:name w:val="网格型322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1">
    <w:name w:val="网格型42211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1">
    <w:name w:val="Table Grid42211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1">
    <w:name w:val="表格格線12211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型51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0">
    <w:name w:val="网格型121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1">
    <w:name w:val="Table Grid191"/>
    <w:basedOn w:val="a1"/>
    <w:uiPriority w:val="39"/>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1">
    <w:name w:val="Table Grid110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1">
    <w:name w:val="Tabellengitternetz18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1">
    <w:name w:val="Tabellengitternetz28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1">
    <w:name w:val="Tabellengitternetz38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1">
    <w:name w:val="Tabellengitternetz48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1">
    <w:name w:val="Tabellengitternetz58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1">
    <w:name w:val="Tabellengitternetz68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1">
    <w:name w:val="Tabellengitternetz78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1">
    <w:name w:val="Tabellengitternetz88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1">
    <w:name w:val="Tabellengitternetz98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1">
    <w:name w:val="Table Grid28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1">
    <w:name w:val="Table Grid38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1">
    <w:name w:val="网格型38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1">
    <w:name w:val="网格型48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1">
    <w:name w:val="Table Grid48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0">
    <w:name w:val="表格格線18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1">
    <w:name w:val="Table Grid117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1">
    <w:name w:val="Table Grid56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1">
    <w:name w:val="Tabellengitternetz1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1">
    <w:name w:val="Tabellengitternetz2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1">
    <w:name w:val="Tabellengitternetz3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1">
    <w:name w:val="Tabellengitternetz4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1">
    <w:name w:val="Tabellengitternetz5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1">
    <w:name w:val="Tabellengitternetz6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1">
    <w:name w:val="Tabellengitternetz7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1">
    <w:name w:val="Tabellengitternetz8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1">
    <w:name w:val="Tabellengitternetz9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1">
    <w:name w:val="Table Grid216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1">
    <w:name w:val="Table Grid316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1">
    <w:name w:val="网格型316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1">
    <w:name w:val="网格型416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1">
    <w:name w:val="Table Grid416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1">
    <w:name w:val="表格格線116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1">
    <w:name w:val="Table Grid66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1">
    <w:name w:val="Table Grid126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1">
    <w:name w:val="Tabellengitternetz12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1">
    <w:name w:val="Tabellengitternetz22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1">
    <w:name w:val="Tabellengitternetz32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1">
    <w:name w:val="Tabellengitternetz42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1">
    <w:name w:val="Tabellengitternetz52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1">
    <w:name w:val="Tabellengitternetz62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1">
    <w:name w:val="Tabellengitternetz72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1">
    <w:name w:val="Tabellengitternetz82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1">
    <w:name w:val="Tabellengitternetz92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1">
    <w:name w:val="Table Grid226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1">
    <w:name w:val="Table Grid326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1">
    <w:name w:val="网格型326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1">
    <w:name w:val="网格型426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1">
    <w:name w:val="Table Grid426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1">
    <w:name w:val="表格格線126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0">
    <w:name w:val="网格型15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1">
    <w:name w:val="Table Grid1115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
    <w:name w:val="网格型24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1">
    <w:name w:val="Table Grid1125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1">
    <w:name w:val="Tabellengitternetz11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1">
    <w:name w:val="Tabellengitternetz21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1">
    <w:name w:val="Tabellengitternetz31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1">
    <w:name w:val="Tabellengitternetz41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1">
    <w:name w:val="Tabellengitternetz51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1">
    <w:name w:val="Tabellengitternetz61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1">
    <w:name w:val="Tabellengitternetz71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1">
    <w:name w:val="Tabellengitternetz81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1">
    <w:name w:val="Tabellengitternetz91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1">
    <w:name w:val="Table Grid211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1">
    <w:name w:val="Table Grid3115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1">
    <w:name w:val="网格型311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1">
    <w:name w:val="网格型411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1">
    <w:name w:val="Table Grid4115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1">
    <w:name w:val="表格格線1115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
    <w:name w:val="Table Grid74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1">
    <w:name w:val="Table Grid1341"/>
    <w:basedOn w:val="a1"/>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1">
    <w:name w:val="Tabellengitternetz1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1">
    <w:name w:val="Tabellengitternetz2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1">
    <w:name w:val="Tabellengitternetz3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1">
    <w:name w:val="Tabellengitternetz4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1">
    <w:name w:val="Tabellengitternetz5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1">
    <w:name w:val="Tabellengitternetz6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1">
    <w:name w:val="Tabellengitternetz7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1">
    <w:name w:val="Tabellengitternetz8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1">
    <w:name w:val="Tabellengitternetz9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1">
    <w:name w:val="Table Grid23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1">
    <w:name w:val="Table Grid334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1">
    <w:name w:val="网格型33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1">
    <w:name w:val="网格型43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1">
    <w:name w:val="Table Grid434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1">
    <w:name w:val="表格格線134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1">
    <w:name w:val="Table Grid514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1">
    <w:name w:val="Table Grid614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1">
    <w:name w:val="Table Grid1214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1">
    <w:name w:val="Tabellengitternetz12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1">
    <w:name w:val="Tabellengitternetz22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1">
    <w:name w:val="Tabellengitternetz32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1">
    <w:name w:val="Tabellengitternetz42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1">
    <w:name w:val="Tabellengitternetz52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1">
    <w:name w:val="Tabellengitternetz62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1">
    <w:name w:val="Tabellengitternetz72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1">
    <w:name w:val="Tabellengitternetz82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1">
    <w:name w:val="Tabellengitternetz92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1">
    <w:name w:val="Table Grid221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1">
    <w:name w:val="Table Grid3214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1">
    <w:name w:val="网格型321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1">
    <w:name w:val="网格型421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1">
    <w:name w:val="Table Grid4214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1">
    <w:name w:val="表格格線1214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1">
    <w:name w:val="Table Grid11114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1">
    <w:name w:val="Table Grid84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1">
    <w:name w:val="Table Grid1441"/>
    <w:basedOn w:val="a1"/>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1">
    <w:name w:val="Tabellengitternetz14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1">
    <w:name w:val="Tabellengitternetz24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1">
    <w:name w:val="Tabellengitternetz34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1">
    <w:name w:val="Tabellengitternetz44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1">
    <w:name w:val="Tabellengitternetz54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1">
    <w:name w:val="Tabellengitternetz64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1">
    <w:name w:val="Tabellengitternetz74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1">
    <w:name w:val="Tabellengitternetz84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1">
    <w:name w:val="Tabellengitternetz94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1">
    <w:name w:val="Table Grid24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1">
    <w:name w:val="Table Grid344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1">
    <w:name w:val="网格型34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1">
    <w:name w:val="网格型44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1">
    <w:name w:val="Table Grid444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1">
    <w:name w:val="表格格線144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1">
    <w:name w:val="Table Grid524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1">
    <w:name w:val="Table Grid1134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1">
    <w:name w:val="Tabellengitternetz11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1">
    <w:name w:val="Tabellengitternetz21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1">
    <w:name w:val="Tabellengitternetz31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1">
    <w:name w:val="Tabellengitternetz41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1">
    <w:name w:val="Tabellengitternetz51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1">
    <w:name w:val="Tabellengitternetz61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1">
    <w:name w:val="Tabellengitternetz71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1">
    <w:name w:val="Tabellengitternetz81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1">
    <w:name w:val="Tabellengitternetz91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1">
    <w:name w:val="Table Grid212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1">
    <w:name w:val="Table Grid3124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1">
    <w:name w:val="网格型312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1">
    <w:name w:val="网格型412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1">
    <w:name w:val="Table Grid4124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1">
    <w:name w:val="表格格線1124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1">
    <w:name w:val="Table Grid624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1">
    <w:name w:val="Table Grid1224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1">
    <w:name w:val="Tabellengitternetz12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1">
    <w:name w:val="Tabellengitternetz22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1">
    <w:name w:val="Tabellengitternetz32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1">
    <w:name w:val="Tabellengitternetz42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1">
    <w:name w:val="Tabellengitternetz52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1">
    <w:name w:val="Tabellengitternetz62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1">
    <w:name w:val="Tabellengitternetz72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1">
    <w:name w:val="Tabellengitternetz82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1">
    <w:name w:val="Tabellengitternetz922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1">
    <w:name w:val="Table Grid222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1">
    <w:name w:val="Table Grid3224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1">
    <w:name w:val="网格型322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1">
    <w:name w:val="网格型422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1">
    <w:name w:val="Table Grid4224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1">
    <w:name w:val="表格格線1224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1">
    <w:name w:val="Table Grid11213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1">
    <w:name w:val="Tabellengitternetz111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1">
    <w:name w:val="Tabellengitternetz211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1">
    <w:name w:val="Tabellengitternetz311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1">
    <w:name w:val="Tabellengitternetz411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1">
    <w:name w:val="Tabellengitternetz511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1">
    <w:name w:val="Tabellengitternetz611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1">
    <w:name w:val="Tabellengitternetz711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1">
    <w:name w:val="Tabellengitternetz811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1">
    <w:name w:val="Tabellengitternetz9111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1">
    <w:name w:val="Table Grid2111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1">
    <w:name w:val="Table Grid31113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1">
    <w:name w:val="网格型3111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1">
    <w:name w:val="网格型4111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1">
    <w:name w:val="Table Grid41113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1">
    <w:name w:val="表格格線11113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1">
    <w:name w:val="Table Grid94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1">
    <w:name w:val="Table Grid153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1">
    <w:name w:val="Tabellengitternetz15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1">
    <w:name w:val="Tabellengitternetz25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1">
    <w:name w:val="Tabellengitternetz35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1">
    <w:name w:val="Tabellengitternetz45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1">
    <w:name w:val="Tabellengitternetz55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1">
    <w:name w:val="Tabellengitternetz65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1">
    <w:name w:val="Tabellengitternetz75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1">
    <w:name w:val="Tabellengitternetz85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1">
    <w:name w:val="Tabellengitternetz95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1">
    <w:name w:val="Table Grid25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1">
    <w:name w:val="Table Grid353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1">
    <w:name w:val="网格型35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1">
    <w:name w:val="网格型45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1">
    <w:name w:val="Table Grid453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1">
    <w:name w:val="表格格線153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1">
    <w:name w:val="Table Grid1143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1">
    <w:name w:val="Table Grid533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1">
    <w:name w:val="Tabellengitternetz11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1">
    <w:name w:val="Tabellengitternetz21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1">
    <w:name w:val="Tabellengitternetz31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1">
    <w:name w:val="Tabellengitternetz41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1">
    <w:name w:val="Tabellengitternetz51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1">
    <w:name w:val="Tabellengitternetz61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1">
    <w:name w:val="Tabellengitternetz71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1">
    <w:name w:val="Tabellengitternetz81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1">
    <w:name w:val="Tabellengitternetz91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1">
    <w:name w:val="Table Grid213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1">
    <w:name w:val="Table Grid3133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1">
    <w:name w:val="网格型313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1">
    <w:name w:val="网格型413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1">
    <w:name w:val="Table Grid4133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1">
    <w:name w:val="表格格線1133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1">
    <w:name w:val="Table Grid633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1">
    <w:name w:val="Table Grid1233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1">
    <w:name w:val="Tabellengitternetz12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1">
    <w:name w:val="Tabellengitternetz22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1">
    <w:name w:val="Tabellengitternetz32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1">
    <w:name w:val="Tabellengitternetz42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1">
    <w:name w:val="Tabellengitternetz52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1">
    <w:name w:val="Tabellengitternetz62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1">
    <w:name w:val="Tabellengitternetz72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1">
    <w:name w:val="Tabellengitternetz82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1">
    <w:name w:val="Tabellengitternetz923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1">
    <w:name w:val="Table Grid223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1">
    <w:name w:val="Table Grid3233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1">
    <w:name w:val="网格型323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1">
    <w:name w:val="网格型423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1">
    <w:name w:val="Table Grid4233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1">
    <w:name w:val="表格格線1233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0">
    <w:name w:val="网格型113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1">
    <w:name w:val="Table Grid11123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
    <w:name w:val="网格型213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1">
    <w:name w:val="Table Grid11222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1">
    <w:name w:val="Tabellengitternetz11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1">
    <w:name w:val="Tabellengitternetz21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1">
    <w:name w:val="Tabellengitternetz31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1">
    <w:name w:val="Tabellengitternetz41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1">
    <w:name w:val="Tabellengitternetz51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1">
    <w:name w:val="Tabellengitternetz61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1">
    <w:name w:val="Tabellengitternetz71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1">
    <w:name w:val="Tabellengitternetz81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1">
    <w:name w:val="Tabellengitternetz9112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1">
    <w:name w:val="Table Grid2112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1">
    <w:name w:val="Table Grid3112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1">
    <w:name w:val="网格型3112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1">
    <w:name w:val="网格型4112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1">
    <w:name w:val="Table Grid4112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1">
    <w:name w:val="表格格線1112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1">
    <w:name w:val="Table Grid20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1">
    <w:name w:val="Table Grid118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1">
    <w:name w:val="Tabellengitternetz19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1">
    <w:name w:val="Tabellengitternetz29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1">
    <w:name w:val="Tabellengitternetz39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1">
    <w:name w:val="Tabellengitternetz49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1">
    <w:name w:val="Tabellengitternetz59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1">
    <w:name w:val="Tabellengitternetz69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1">
    <w:name w:val="Tabellengitternetz79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1">
    <w:name w:val="Tabellengitternetz89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1">
    <w:name w:val="Tabellengitternetz99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1">
    <w:name w:val="Table Grid29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1">
    <w:name w:val="Table Grid39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1">
    <w:name w:val="网格型39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1">
    <w:name w:val="网格型49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1">
    <w:name w:val="Table Grid49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0">
    <w:name w:val="表格格線19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1">
    <w:name w:val="Table Grid119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1">
    <w:name w:val="Table Grid57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1">
    <w:name w:val="Tabellengitternetz11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1">
    <w:name w:val="Tabellengitternetz21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1">
    <w:name w:val="Tabellengitternetz31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1">
    <w:name w:val="Tabellengitternetz41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1">
    <w:name w:val="Tabellengitternetz51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1">
    <w:name w:val="Tabellengitternetz61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1">
    <w:name w:val="Tabellengitternetz71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1">
    <w:name w:val="Tabellengitternetz81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1">
    <w:name w:val="Tabellengitternetz91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1">
    <w:name w:val="Table Grid217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1">
    <w:name w:val="Table Grid317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1">
    <w:name w:val="网格型317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1">
    <w:name w:val="网格型417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1">
    <w:name w:val="Table Grid417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1">
    <w:name w:val="表格格線117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1">
    <w:name w:val="Table Grid67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1">
    <w:name w:val="Table Grid127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1">
    <w:name w:val="Tabellengitternetz12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1">
    <w:name w:val="Tabellengitternetz22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1">
    <w:name w:val="Tabellengitternetz32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1">
    <w:name w:val="Tabellengitternetz42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1">
    <w:name w:val="Tabellengitternetz52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1">
    <w:name w:val="Tabellengitternetz62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1">
    <w:name w:val="Tabellengitternetz72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1">
    <w:name w:val="Tabellengitternetz82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1">
    <w:name w:val="Tabellengitternetz927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1">
    <w:name w:val="Table Grid227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1">
    <w:name w:val="Table Grid327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1">
    <w:name w:val="网格型327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1">
    <w:name w:val="网格型427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1">
    <w:name w:val="Table Grid427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1">
    <w:name w:val="表格格線127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1">
    <w:name w:val="网格型16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1">
    <w:name w:val="Table Grid1116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1">
    <w:name w:val="网格型25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1">
    <w:name w:val="Table Grid1126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1">
    <w:name w:val="Tabellengitternetz11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1">
    <w:name w:val="Tabellengitternetz21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1">
    <w:name w:val="Tabellengitternetz31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1">
    <w:name w:val="Tabellengitternetz41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1">
    <w:name w:val="Tabellengitternetz51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1">
    <w:name w:val="Tabellengitternetz61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1">
    <w:name w:val="Tabellengitternetz71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1">
    <w:name w:val="Tabellengitternetz81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1">
    <w:name w:val="Tabellengitternetz9116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1">
    <w:name w:val="Table Grid2116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1">
    <w:name w:val="Table Grid3116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1">
    <w:name w:val="网格型3116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1">
    <w:name w:val="网格型4116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1">
    <w:name w:val="Table Grid4116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1">
    <w:name w:val="表格格線1116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
    <w:name w:val="Table Grid75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1">
    <w:name w:val="Table Grid1351"/>
    <w:basedOn w:val="a1"/>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1">
    <w:name w:val="Tabellengitternetz13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1">
    <w:name w:val="Tabellengitternetz23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1">
    <w:name w:val="Tabellengitternetz33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1">
    <w:name w:val="Tabellengitternetz43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1">
    <w:name w:val="Tabellengitternetz53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1">
    <w:name w:val="Tabellengitternetz63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1">
    <w:name w:val="Tabellengitternetz73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1">
    <w:name w:val="Tabellengitternetz83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1">
    <w:name w:val="Tabellengitternetz93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1">
    <w:name w:val="Table Grid23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1">
    <w:name w:val="Table Grid335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1">
    <w:name w:val="网格型33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1">
    <w:name w:val="网格型43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1">
    <w:name w:val="Table Grid435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1">
    <w:name w:val="表格格線135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1">
    <w:name w:val="Table Grid515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1">
    <w:name w:val="Table Grid615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1">
    <w:name w:val="Table Grid1215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1">
    <w:name w:val="Tabellengitternetz12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1">
    <w:name w:val="Tabellengitternetz22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1">
    <w:name w:val="Tabellengitternetz32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1">
    <w:name w:val="Tabellengitternetz42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1">
    <w:name w:val="Tabellengitternetz52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1">
    <w:name w:val="Tabellengitternetz62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1">
    <w:name w:val="Tabellengitternetz72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1">
    <w:name w:val="Tabellengitternetz82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1">
    <w:name w:val="Tabellengitternetz921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1">
    <w:name w:val="Table Grid221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1">
    <w:name w:val="Table Grid3215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1">
    <w:name w:val="网格型321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1">
    <w:name w:val="网格型421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1">
    <w:name w:val="Table Grid4215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1">
    <w:name w:val="表格格線1215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1">
    <w:name w:val="Table Grid11115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1">
    <w:name w:val="Table Grid85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1">
    <w:name w:val="Table Grid1451"/>
    <w:basedOn w:val="a1"/>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1">
    <w:name w:val="Tabellengitternetz14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1">
    <w:name w:val="Tabellengitternetz24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1">
    <w:name w:val="Tabellengitternetz34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1">
    <w:name w:val="Tabellengitternetz44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1">
    <w:name w:val="Tabellengitternetz54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1">
    <w:name w:val="Tabellengitternetz64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1">
    <w:name w:val="Tabellengitternetz74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1">
    <w:name w:val="Tabellengitternetz84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1">
    <w:name w:val="Tabellengitternetz94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1">
    <w:name w:val="Table Grid24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1">
    <w:name w:val="Table Grid345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1">
    <w:name w:val="网格型34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1">
    <w:name w:val="网格型44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1">
    <w:name w:val="Table Grid445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1">
    <w:name w:val="表格格線145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1">
    <w:name w:val="Table Grid525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1">
    <w:name w:val="Table Grid1135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1">
    <w:name w:val="Tabellengitternetz11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1">
    <w:name w:val="Tabellengitternetz21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1">
    <w:name w:val="Tabellengitternetz31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1">
    <w:name w:val="Tabellengitternetz41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1">
    <w:name w:val="Tabellengitternetz51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1">
    <w:name w:val="Tabellengitternetz61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1">
    <w:name w:val="Tabellengitternetz71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1">
    <w:name w:val="Tabellengitternetz81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1">
    <w:name w:val="Tabellengitternetz91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1">
    <w:name w:val="Table Grid212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1">
    <w:name w:val="Table Grid3125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1">
    <w:name w:val="网格型312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1">
    <w:name w:val="网格型412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1">
    <w:name w:val="Table Grid4125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1">
    <w:name w:val="表格格線1125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1">
    <w:name w:val="Table Grid625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1">
    <w:name w:val="Table Grid1225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1">
    <w:name w:val="Tabellengitternetz12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1">
    <w:name w:val="Tabellengitternetz22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1">
    <w:name w:val="Tabellengitternetz32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1">
    <w:name w:val="Tabellengitternetz42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1">
    <w:name w:val="Tabellengitternetz52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1">
    <w:name w:val="Tabellengitternetz62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1">
    <w:name w:val="Tabellengitternetz72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1">
    <w:name w:val="Tabellengitternetz82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1">
    <w:name w:val="Tabellengitternetz9225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1">
    <w:name w:val="Table Grid222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1">
    <w:name w:val="Table Grid3225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1">
    <w:name w:val="网格型322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1">
    <w:name w:val="网格型4225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1">
    <w:name w:val="Table Grid4225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1">
    <w:name w:val="表格格線1225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1">
    <w:name w:val="Table Grid11214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1">
    <w:name w:val="Tabellengitternetz11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1">
    <w:name w:val="Tabellengitternetz21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1">
    <w:name w:val="Tabellengitternetz31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1">
    <w:name w:val="Tabellengitternetz41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1">
    <w:name w:val="Tabellengitternetz51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1">
    <w:name w:val="Tabellengitternetz61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1">
    <w:name w:val="Tabellengitternetz71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1">
    <w:name w:val="Tabellengitternetz81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1">
    <w:name w:val="Tabellengitternetz9111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1">
    <w:name w:val="Table Grid2111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1">
    <w:name w:val="Table Grid31114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1">
    <w:name w:val="网格型3111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1">
    <w:name w:val="网格型4111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1">
    <w:name w:val="Table Grid41114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1">
    <w:name w:val="表格格線11114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1">
    <w:name w:val="Table Grid95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1">
    <w:name w:val="Table Grid154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1">
    <w:name w:val="Tabellengitternetz15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1">
    <w:name w:val="Tabellengitternetz25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1">
    <w:name w:val="Tabellengitternetz35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1">
    <w:name w:val="Tabellengitternetz45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1">
    <w:name w:val="Tabellengitternetz55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1">
    <w:name w:val="Tabellengitternetz65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1">
    <w:name w:val="Tabellengitternetz75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1">
    <w:name w:val="Tabellengitternetz85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1">
    <w:name w:val="Tabellengitternetz95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1">
    <w:name w:val="Table Grid25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1">
    <w:name w:val="Table Grid354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1">
    <w:name w:val="网格型35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1">
    <w:name w:val="网格型45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1">
    <w:name w:val="Table Grid454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1">
    <w:name w:val="表格格線154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1">
    <w:name w:val="Table Grid1144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1">
    <w:name w:val="Table Grid534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1">
    <w:name w:val="Tabellengitternetz11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1">
    <w:name w:val="Tabellengitternetz21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1">
    <w:name w:val="Tabellengitternetz31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1">
    <w:name w:val="Tabellengitternetz41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1">
    <w:name w:val="Tabellengitternetz51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1">
    <w:name w:val="Tabellengitternetz61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1">
    <w:name w:val="Tabellengitternetz71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1">
    <w:name w:val="Tabellengitternetz81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1">
    <w:name w:val="Tabellengitternetz91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1">
    <w:name w:val="Table Grid213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1">
    <w:name w:val="Table Grid3134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1">
    <w:name w:val="网格型313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1">
    <w:name w:val="网格型413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1">
    <w:name w:val="Table Grid4134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1">
    <w:name w:val="表格格線1134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1">
    <w:name w:val="Table Grid634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1">
    <w:name w:val="Table Grid1234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1">
    <w:name w:val="Tabellengitternetz12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1">
    <w:name w:val="Tabellengitternetz22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1">
    <w:name w:val="Tabellengitternetz32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1">
    <w:name w:val="Tabellengitternetz42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1">
    <w:name w:val="Tabellengitternetz52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1">
    <w:name w:val="Tabellengitternetz62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1">
    <w:name w:val="Tabellengitternetz72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1">
    <w:name w:val="Tabellengitternetz82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1">
    <w:name w:val="Tabellengitternetz9234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1">
    <w:name w:val="Table Grid223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1">
    <w:name w:val="Table Grid3234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1">
    <w:name w:val="网格型323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1">
    <w:name w:val="网格型4234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1">
    <w:name w:val="Table Grid4234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1">
    <w:name w:val="表格格線1234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1">
    <w:name w:val="网格型114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1">
    <w:name w:val="Table Grid11124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1">
    <w:name w:val="网格型214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1">
    <w:name w:val="Table Grid11223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1">
    <w:name w:val="Tabellengitternetz11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1">
    <w:name w:val="Tabellengitternetz21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1">
    <w:name w:val="Tabellengitternetz31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1">
    <w:name w:val="Tabellengitternetz41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1">
    <w:name w:val="Tabellengitternetz51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1">
    <w:name w:val="Tabellengitternetz61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1">
    <w:name w:val="Tabellengitternetz71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1">
    <w:name w:val="Tabellengitternetz81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1">
    <w:name w:val="Tabellengitternetz91123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1">
    <w:name w:val="Table Grid2112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1">
    <w:name w:val="Table Grid31123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1">
    <w:name w:val="网格型3112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1">
    <w:name w:val="网格型41123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1">
    <w:name w:val="Table Grid41123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1">
    <w:name w:val="表格格線11123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1">
    <w:name w:val="Table Grid71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1">
    <w:name w:val="Table Grid13121"/>
    <w:basedOn w:val="a1"/>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1">
    <w:name w:val="Tabellengitternetz13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1">
    <w:name w:val="Tabellengitternetz23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1">
    <w:name w:val="Tabellengitternetz33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1">
    <w:name w:val="Tabellengitternetz43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1">
    <w:name w:val="Tabellengitternetz53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1">
    <w:name w:val="Tabellengitternetz63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1">
    <w:name w:val="Tabellengitternetz73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1">
    <w:name w:val="Tabellengitternetz83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1">
    <w:name w:val="Tabellengitternetz93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1">
    <w:name w:val="Table Grid23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1">
    <w:name w:val="Table Grid331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1">
    <w:name w:val="网格型33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1">
    <w:name w:val="网格型43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1">
    <w:name w:val="Table Grid431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1">
    <w:name w:val="表格格線131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1">
    <w:name w:val="Table Grid511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1">
    <w:name w:val="Table Grid611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1">
    <w:name w:val="Table Grid12112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1">
    <w:name w:val="Tabellengitternetz12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1">
    <w:name w:val="Tabellengitternetz22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1">
    <w:name w:val="Tabellengitternetz32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1">
    <w:name w:val="Tabellengitternetz42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1">
    <w:name w:val="Tabellengitternetz52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1">
    <w:name w:val="Tabellengitternetz62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1">
    <w:name w:val="Tabellengitternetz72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1">
    <w:name w:val="Tabellengitternetz82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1">
    <w:name w:val="Tabellengitternetz921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1">
    <w:name w:val="Table Grid221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1">
    <w:name w:val="Table Grid3211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1">
    <w:name w:val="网格型321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1">
    <w:name w:val="网格型421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1">
    <w:name w:val="Table Grid4211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1">
    <w:name w:val="表格格線1211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1">
    <w:name w:val="Table Grid1111121"/>
    <w:basedOn w:val="a1"/>
    <w:uiPriority w:val="39"/>
    <w:qFormat/>
    <w:rsid w:val="00A2656C"/>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1">
    <w:name w:val="Table Grid81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1">
    <w:name w:val="Table Grid14121"/>
    <w:basedOn w:val="a1"/>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1">
    <w:name w:val="Tabellengitternetz14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1">
    <w:name w:val="Tabellengitternetz24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1">
    <w:name w:val="Tabellengitternetz34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1">
    <w:name w:val="Tabellengitternetz44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1">
    <w:name w:val="Tabellengitternetz54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1">
    <w:name w:val="Tabellengitternetz64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1">
    <w:name w:val="Tabellengitternetz74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1">
    <w:name w:val="Tabellengitternetz84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1">
    <w:name w:val="Tabellengitternetz94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1">
    <w:name w:val="Table Grid24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1">
    <w:name w:val="Table Grid341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1">
    <w:name w:val="网格型34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1">
    <w:name w:val="网格型44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1">
    <w:name w:val="Table Grid441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1">
    <w:name w:val="表格格線141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1">
    <w:name w:val="Table Grid521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1">
    <w:name w:val="Table Grid11312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1">
    <w:name w:val="Tabellengitternetz11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1">
    <w:name w:val="Tabellengitternetz21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1">
    <w:name w:val="Tabellengitternetz31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1">
    <w:name w:val="Tabellengitternetz41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1">
    <w:name w:val="Tabellengitternetz51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1">
    <w:name w:val="Tabellengitternetz61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1">
    <w:name w:val="Tabellengitternetz71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1">
    <w:name w:val="Tabellengitternetz81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1">
    <w:name w:val="Tabellengitternetz91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1">
    <w:name w:val="Table Grid212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1">
    <w:name w:val="Table Grid3121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1">
    <w:name w:val="网格型312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1">
    <w:name w:val="网格型412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1">
    <w:name w:val="Table Grid4121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1">
    <w:name w:val="表格格線1121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1">
    <w:name w:val="Table Grid621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1">
    <w:name w:val="Table Grid122121"/>
    <w:basedOn w:val="a1"/>
    <w:uiPriority w:val="39"/>
    <w:qFormat/>
    <w:rsid w:val="00A2656C"/>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1">
    <w:name w:val="Tabellengitternetz12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1">
    <w:name w:val="Tabellengitternetz22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1">
    <w:name w:val="Tabellengitternetz32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1">
    <w:name w:val="Tabellengitternetz42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1">
    <w:name w:val="Tabellengitternetz52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1">
    <w:name w:val="Tabellengitternetz62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1">
    <w:name w:val="Tabellengitternetz72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1">
    <w:name w:val="Tabellengitternetz82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1">
    <w:name w:val="Tabellengitternetz922121"/>
    <w:basedOn w:val="a1"/>
    <w:qFormat/>
    <w:rsid w:val="00A2656C"/>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1">
    <w:name w:val="Table Grid222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1">
    <w:name w:val="Table Grid322121"/>
    <w:basedOn w:val="a1"/>
    <w:qFormat/>
    <w:rsid w:val="00A2656C"/>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1">
    <w:name w:val="网格型322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1">
    <w:name w:val="网格型422121"/>
    <w:basedOn w:val="a1"/>
    <w:qFormat/>
    <w:rsid w:val="00A2656C"/>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1">
    <w:name w:val="Table Grid422121"/>
    <w:basedOn w:val="a1"/>
    <w:qFormat/>
    <w:rsid w:val="00A2656C"/>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1">
    <w:name w:val="表格格線122121"/>
    <w:basedOn w:val="a1"/>
    <w:qFormat/>
    <w:rsid w:val="00A2656C"/>
    <w:rPr>
      <w:rFonts w:ascii="Times New Roman" w:eastAsia="Malgun Gothic" w:hAnsi="Times New Roman"/>
      <w:lang w:eastAsia="x-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
    <w:name w:val="网格型5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0">
    <w:name w:val="网格型1221"/>
    <w:basedOn w:val="a1"/>
    <w:qFormat/>
    <w:rsid w:val="00A2656C"/>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1"/>
    <w:next w:val="aff4"/>
    <w:qFormat/>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
    <w:name w:val="Unresolved Mention"/>
    <w:basedOn w:val="a0"/>
    <w:uiPriority w:val="99"/>
    <w:unhideWhenUsed/>
    <w:rsid w:val="00A2656C"/>
    <w:rPr>
      <w:color w:val="605E5C"/>
      <w:shd w:val="clear" w:color="auto" w:fill="E1DFDD"/>
    </w:rPr>
  </w:style>
  <w:style w:type="table" w:customStyle="1" w:styleId="TableGrid301">
    <w:name w:val="Table Grid301"/>
    <w:basedOn w:val="a1"/>
    <w:next w:val="aff4"/>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1">
    <w:name w:val="Table Grid1201"/>
    <w:basedOn w:val="a1"/>
    <w:next w:val="aff4"/>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1">
    <w:name w:val="Tabellengitternetz110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1">
    <w:name w:val="Tabellengitternetz210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1">
    <w:name w:val="Tabellengitternetz310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1">
    <w:name w:val="Tabellengitternetz410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1">
    <w:name w:val="Tabellengitternetz510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1">
    <w:name w:val="Tabellengitternetz610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1">
    <w:name w:val="Tabellengitternetz710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1">
    <w:name w:val="Tabellengitternetz810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1">
    <w:name w:val="Tabellengitternetz910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1">
    <w:name w:val="Table Grid210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1">
    <w:name w:val="Table Grid3101"/>
    <w:basedOn w:val="a1"/>
    <w:next w:val="aff4"/>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1">
    <w:name w:val="网格型310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1">
    <w:name w:val="网格型410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1">
    <w:name w:val="Table Grid4101"/>
    <w:basedOn w:val="a1"/>
    <w:next w:val="aff4"/>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1">
    <w:name w:val="表格格線1101"/>
    <w:basedOn w:val="a1"/>
    <w:next w:val="aff4"/>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81">
    <w:name w:val="Table Grid581"/>
    <w:basedOn w:val="a1"/>
    <w:next w:val="aff4"/>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1">
    <w:name w:val="Table Grid11101"/>
    <w:basedOn w:val="a1"/>
    <w:next w:val="aff4"/>
    <w:uiPriority w:val="39"/>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1">
    <w:name w:val="Tabellengitternetz11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1">
    <w:name w:val="Tabellengitternetz21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1">
    <w:name w:val="Tabellengitternetz31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1">
    <w:name w:val="Tabellengitternetz41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1">
    <w:name w:val="Tabellengitternetz51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1">
    <w:name w:val="Tabellengitternetz61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1">
    <w:name w:val="Tabellengitternetz71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1">
    <w:name w:val="Tabellengitternetz81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1">
    <w:name w:val="Tabellengitternetz91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1">
    <w:name w:val="Table Grid218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1">
    <w:name w:val="Table Grid3181"/>
    <w:basedOn w:val="a1"/>
    <w:next w:val="aff4"/>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1">
    <w:name w:val="网格型318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1">
    <w:name w:val="网格型418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81">
    <w:name w:val="Table Grid4181"/>
    <w:basedOn w:val="a1"/>
    <w:next w:val="aff4"/>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1">
    <w:name w:val="表格格線1181"/>
    <w:basedOn w:val="a1"/>
    <w:next w:val="aff4"/>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81">
    <w:name w:val="Table Grid681"/>
    <w:basedOn w:val="a1"/>
    <w:next w:val="aff4"/>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81">
    <w:name w:val="Table Grid1281"/>
    <w:basedOn w:val="a1"/>
    <w:next w:val="aff4"/>
    <w:uiPriority w:val="39"/>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1">
    <w:name w:val="Tabellengitternetz12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1">
    <w:name w:val="Tabellengitternetz22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1">
    <w:name w:val="Tabellengitternetz32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1">
    <w:name w:val="Tabellengitternetz42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1">
    <w:name w:val="Tabellengitternetz52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1">
    <w:name w:val="Tabellengitternetz62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1">
    <w:name w:val="Tabellengitternetz72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1">
    <w:name w:val="Tabellengitternetz82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1">
    <w:name w:val="Tabellengitternetz928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1">
    <w:name w:val="Table Grid228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1">
    <w:name w:val="Table Grid3281"/>
    <w:basedOn w:val="a1"/>
    <w:next w:val="aff4"/>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81">
    <w:name w:val="网格型328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1">
    <w:name w:val="网格型428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81">
    <w:name w:val="Table Grid4281"/>
    <w:basedOn w:val="a1"/>
    <w:next w:val="aff4"/>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1">
    <w:name w:val="表格格線1281"/>
    <w:basedOn w:val="a1"/>
    <w:next w:val="aff4"/>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
    <w:name w:val="Table Grid761"/>
    <w:basedOn w:val="a1"/>
    <w:next w:val="aff4"/>
    <w:qFormat/>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1">
    <w:name w:val="Table Grid1361"/>
    <w:basedOn w:val="a1"/>
    <w:next w:val="aff4"/>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1">
    <w:name w:val="Tabellengitternetz13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1">
    <w:name w:val="Tabellengitternetz23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1">
    <w:name w:val="Tabellengitternetz33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1">
    <w:name w:val="Tabellengitternetz43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1">
    <w:name w:val="Tabellengitternetz53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1">
    <w:name w:val="Tabellengitternetz63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1">
    <w:name w:val="Tabellengitternetz73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1">
    <w:name w:val="Tabellengitternetz83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1">
    <w:name w:val="Tabellengitternetz93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1">
    <w:name w:val="Table Grid236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1">
    <w:name w:val="Table Grid3361"/>
    <w:basedOn w:val="a1"/>
    <w:next w:val="aff4"/>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61">
    <w:name w:val="网格型336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1">
    <w:name w:val="网格型436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1">
    <w:name w:val="Table Grid4361"/>
    <w:basedOn w:val="a1"/>
    <w:next w:val="aff4"/>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1">
    <w:name w:val="表格格線1361"/>
    <w:basedOn w:val="a1"/>
    <w:next w:val="aff4"/>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1">
    <w:name w:val="Table Grid5161"/>
    <w:basedOn w:val="a1"/>
    <w:next w:val="aff4"/>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1">
    <w:name w:val="Table Grid11171"/>
    <w:basedOn w:val="a1"/>
    <w:next w:val="aff4"/>
    <w:uiPriority w:val="39"/>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1">
    <w:name w:val="Tabellengitternetz1117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1">
    <w:name w:val="Tabellengitternetz2117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1">
    <w:name w:val="Tabellengitternetz3117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1">
    <w:name w:val="Tabellengitternetz4117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1">
    <w:name w:val="Tabellengitternetz5117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1">
    <w:name w:val="Tabellengitternetz6117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1">
    <w:name w:val="Tabellengitternetz7117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1">
    <w:name w:val="Tabellengitternetz8117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1">
    <w:name w:val="Tabellengitternetz9117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1">
    <w:name w:val="Table Grid2117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1">
    <w:name w:val="Table Grid31171"/>
    <w:basedOn w:val="a1"/>
    <w:next w:val="aff4"/>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1">
    <w:name w:val="网格型3117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1">
    <w:name w:val="网格型4117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1">
    <w:name w:val="Table Grid41171"/>
    <w:basedOn w:val="a1"/>
    <w:next w:val="aff4"/>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1">
    <w:name w:val="表格格線11171"/>
    <w:basedOn w:val="a1"/>
    <w:next w:val="aff4"/>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1">
    <w:name w:val="Table Grid6161"/>
    <w:basedOn w:val="a1"/>
    <w:next w:val="aff4"/>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61">
    <w:name w:val="Table Grid12161"/>
    <w:basedOn w:val="a1"/>
    <w:next w:val="aff4"/>
    <w:uiPriority w:val="39"/>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1">
    <w:name w:val="Tabellengitternetz121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1">
    <w:name w:val="Tabellengitternetz221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1">
    <w:name w:val="Tabellengitternetz321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1">
    <w:name w:val="Tabellengitternetz421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1">
    <w:name w:val="Tabellengitternetz521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1">
    <w:name w:val="Tabellengitternetz621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1">
    <w:name w:val="Tabellengitternetz721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1">
    <w:name w:val="Tabellengitternetz821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1">
    <w:name w:val="Tabellengitternetz921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1">
    <w:name w:val="Table Grid2216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1">
    <w:name w:val="Table Grid32161"/>
    <w:basedOn w:val="a1"/>
    <w:next w:val="aff4"/>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61">
    <w:name w:val="网格型3216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1">
    <w:name w:val="网格型4216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61">
    <w:name w:val="Table Grid42161"/>
    <w:basedOn w:val="a1"/>
    <w:next w:val="aff4"/>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61">
    <w:name w:val="表格格線12161"/>
    <w:basedOn w:val="a1"/>
    <w:next w:val="aff4"/>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
    <w:name w:val="网格型171"/>
    <w:basedOn w:val="a1"/>
    <w:next w:val="aff4"/>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1">
    <w:name w:val="Table Grid111161"/>
    <w:basedOn w:val="a1"/>
    <w:next w:val="aff4"/>
    <w:uiPriority w:val="39"/>
    <w:rsid w:val="00A2656C"/>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1">
    <w:name w:val="网格型261"/>
    <w:basedOn w:val="a1"/>
    <w:next w:val="aff4"/>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71">
    <w:name w:val="Table Grid11271"/>
    <w:basedOn w:val="a1"/>
    <w:next w:val="aff4"/>
    <w:uiPriority w:val="39"/>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1">
    <w:name w:val="Table Grid861"/>
    <w:basedOn w:val="a1"/>
    <w:next w:val="aff4"/>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1">
    <w:name w:val="Table Grid1461"/>
    <w:basedOn w:val="a1"/>
    <w:next w:val="aff4"/>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1">
    <w:name w:val="Tabellengitternetz14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1">
    <w:name w:val="Tabellengitternetz24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1">
    <w:name w:val="Tabellengitternetz34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1">
    <w:name w:val="Tabellengitternetz44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1">
    <w:name w:val="Tabellengitternetz54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1">
    <w:name w:val="Tabellengitternetz64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1">
    <w:name w:val="Tabellengitternetz74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1">
    <w:name w:val="Tabellengitternetz84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1">
    <w:name w:val="Tabellengitternetz94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1">
    <w:name w:val="Table Grid246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1">
    <w:name w:val="Table Grid3461"/>
    <w:basedOn w:val="a1"/>
    <w:next w:val="aff4"/>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61">
    <w:name w:val="网格型346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1">
    <w:name w:val="网格型446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1">
    <w:name w:val="Table Grid4461"/>
    <w:basedOn w:val="a1"/>
    <w:next w:val="aff4"/>
    <w:rsid w:val="00A2656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1">
    <w:name w:val="表格格線1461"/>
    <w:basedOn w:val="a1"/>
    <w:next w:val="aff4"/>
    <w:rsid w:val="00A2656C"/>
    <w:rPr>
      <w:rFonts w:ascii="Times New Roman" w:eastAsia="Malgun Gothic" w:hAnsi="Times New Roman"/>
      <w:lang w:val="en-US" w:eastAsia="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1">
    <w:name w:val="Table Grid5261"/>
    <w:basedOn w:val="a1"/>
    <w:next w:val="aff4"/>
    <w:rsid w:val="00A2656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1">
    <w:name w:val="Table Grid11361"/>
    <w:basedOn w:val="a1"/>
    <w:next w:val="aff4"/>
    <w:uiPriority w:val="39"/>
    <w:rsid w:val="00A2656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1">
    <w:name w:val="Tabellengitternetz112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1">
    <w:name w:val="Tabellengitternetz212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1">
    <w:name w:val="Tabellengitternetz312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1">
    <w:name w:val="Tabellengitternetz412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1">
    <w:name w:val="Tabellengitternetz512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1">
    <w:name w:val="Tabellengitternetz612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1">
    <w:name w:val="Tabellengitternetz712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1">
    <w:name w:val="Tabellengitternetz812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1">
    <w:name w:val="Tabellengitternetz91261"/>
    <w:basedOn w:val="a1"/>
    <w:next w:val="aff4"/>
    <w:rsid w:val="00A2656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1">
    <w:name w:val="Table Grid2126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1">
    <w:name w:val="Table Grid31261"/>
    <w:basedOn w:val="a1"/>
    <w:next w:val="aff4"/>
    <w:rsid w:val="00A2656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61">
    <w:name w:val="网格型31261"/>
    <w:basedOn w:val="a1"/>
    <w:next w:val="aff4"/>
    <w:rsid w:val="00A2656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3231406">
      <w:bodyDiv w:val="1"/>
      <w:marLeft w:val="0"/>
      <w:marRight w:val="0"/>
      <w:marTop w:val="0"/>
      <w:marBottom w:val="0"/>
      <w:divBdr>
        <w:top w:val="none" w:sz="0" w:space="0" w:color="auto"/>
        <w:left w:val="none" w:sz="0" w:space="0" w:color="auto"/>
        <w:bottom w:val="none" w:sz="0" w:space="0" w:color="auto"/>
        <w:right w:val="none" w:sz="0" w:space="0" w:color="auto"/>
      </w:divBdr>
    </w:div>
    <w:div w:id="1002244165">
      <w:bodyDiv w:val="1"/>
      <w:marLeft w:val="0"/>
      <w:marRight w:val="0"/>
      <w:marTop w:val="0"/>
      <w:marBottom w:val="0"/>
      <w:divBdr>
        <w:top w:val="none" w:sz="0" w:space="0" w:color="auto"/>
        <w:left w:val="none" w:sz="0" w:space="0" w:color="auto"/>
        <w:bottom w:val="none" w:sz="0" w:space="0" w:color="auto"/>
        <w:right w:val="none" w:sz="0" w:space="0" w:color="auto"/>
      </w:divBdr>
    </w:div>
    <w:div w:id="1319651663">
      <w:bodyDiv w:val="1"/>
      <w:marLeft w:val="0"/>
      <w:marRight w:val="0"/>
      <w:marTop w:val="0"/>
      <w:marBottom w:val="0"/>
      <w:divBdr>
        <w:top w:val="none" w:sz="0" w:space="0" w:color="auto"/>
        <w:left w:val="none" w:sz="0" w:space="0" w:color="auto"/>
        <w:bottom w:val="none" w:sz="0" w:space="0" w:color="auto"/>
        <w:right w:val="none" w:sz="0" w:space="0" w:color="auto"/>
      </w:divBdr>
    </w:div>
    <w:div w:id="1442341573">
      <w:bodyDiv w:val="1"/>
      <w:marLeft w:val="0"/>
      <w:marRight w:val="0"/>
      <w:marTop w:val="0"/>
      <w:marBottom w:val="0"/>
      <w:divBdr>
        <w:top w:val="none" w:sz="0" w:space="0" w:color="auto"/>
        <w:left w:val="none" w:sz="0" w:space="0" w:color="auto"/>
        <w:bottom w:val="none" w:sz="0" w:space="0" w:color="auto"/>
        <w:right w:val="none" w:sz="0" w:space="0" w:color="auto"/>
      </w:divBdr>
    </w:div>
    <w:div w:id="1489858657">
      <w:bodyDiv w:val="1"/>
      <w:marLeft w:val="0"/>
      <w:marRight w:val="0"/>
      <w:marTop w:val="0"/>
      <w:marBottom w:val="0"/>
      <w:divBdr>
        <w:top w:val="none" w:sz="0" w:space="0" w:color="auto"/>
        <w:left w:val="none" w:sz="0" w:space="0" w:color="auto"/>
        <w:bottom w:val="none" w:sz="0" w:space="0" w:color="auto"/>
        <w:right w:val="none" w:sz="0" w:space="0" w:color="auto"/>
      </w:divBdr>
    </w:div>
    <w:div w:id="1765421234">
      <w:bodyDiv w:val="1"/>
      <w:marLeft w:val="0"/>
      <w:marRight w:val="0"/>
      <w:marTop w:val="0"/>
      <w:marBottom w:val="0"/>
      <w:divBdr>
        <w:top w:val="none" w:sz="0" w:space="0" w:color="auto"/>
        <w:left w:val="none" w:sz="0" w:space="0" w:color="auto"/>
        <w:bottom w:val="none" w:sz="0" w:space="0" w:color="auto"/>
        <w:right w:val="none" w:sz="0" w:space="0" w:color="auto"/>
      </w:divBdr>
    </w:div>
    <w:div w:id="1804423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132938-E196-49E7-9765-3F185C6ED7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5</Pages>
  <Words>1795</Words>
  <Characters>10233</Characters>
  <Application>Microsoft Office Word</Application>
  <DocSecurity>0</DocSecurity>
  <Lines>85</Lines>
  <Paragraphs>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0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RAN4#111 OPPO2</cp:lastModifiedBy>
  <cp:revision>3</cp:revision>
  <cp:lastPrinted>1899-12-31T22:59:00Z</cp:lastPrinted>
  <dcterms:created xsi:type="dcterms:W3CDTF">2024-05-24T00:14:00Z</dcterms:created>
  <dcterms:modified xsi:type="dcterms:W3CDTF">2024-05-24T0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83bcef13-7cac-433f-ba1d-47a323951816_Enabled">
    <vt:lpwstr>true</vt:lpwstr>
  </property>
  <property fmtid="{D5CDD505-2E9C-101B-9397-08002B2CF9AE}" pid="22" name="MSIP_Label_83bcef13-7cac-433f-ba1d-47a323951816_SetDate">
    <vt:lpwstr>2023-09-25T00:20:13Z</vt:lpwstr>
  </property>
  <property fmtid="{D5CDD505-2E9C-101B-9397-08002B2CF9AE}" pid="23" name="MSIP_Label_83bcef13-7cac-433f-ba1d-47a323951816_Method">
    <vt:lpwstr>Privileged</vt:lpwstr>
  </property>
  <property fmtid="{D5CDD505-2E9C-101B-9397-08002B2CF9AE}" pid="24" name="MSIP_Label_83bcef13-7cac-433f-ba1d-47a323951816_Name">
    <vt:lpwstr>MTK_Unclassified</vt:lpwstr>
  </property>
  <property fmtid="{D5CDD505-2E9C-101B-9397-08002B2CF9AE}" pid="25" name="MSIP_Label_83bcef13-7cac-433f-ba1d-47a323951816_SiteId">
    <vt:lpwstr>a7687ede-7a6b-4ef6-bace-642f677fbe31</vt:lpwstr>
  </property>
  <property fmtid="{D5CDD505-2E9C-101B-9397-08002B2CF9AE}" pid="26" name="MSIP_Label_83bcef13-7cac-433f-ba1d-47a323951816_ActionId">
    <vt:lpwstr>1c3e86d7-67aa-4971-939f-84d2279eee3b</vt:lpwstr>
  </property>
  <property fmtid="{D5CDD505-2E9C-101B-9397-08002B2CF9AE}" pid="27" name="MSIP_Label_83bcef13-7cac-433f-ba1d-47a323951816_ContentBits">
    <vt:lpwstr>0</vt:lpwstr>
  </property>
</Properties>
</file>